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E8506" w14:textId="10E8166A" w:rsidR="00CB3273" w:rsidRDefault="008B1164">
      <w:pPr>
        <w:rPr>
          <w:rFonts w:ascii="TH SarabunPSK" w:eastAsia="Cordia New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noProof/>
          <w:lang w:val="th-TH"/>
        </w:rPr>
        <w:drawing>
          <wp:inline distT="0" distB="0" distL="0" distR="0" wp14:anchorId="4B05D4C3" wp14:editId="32B0970F">
            <wp:extent cx="5751885" cy="8308561"/>
            <wp:effectExtent l="0" t="0" r="127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รูปภาพ 9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971" cy="832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3273" w:rsidRPr="002528AC">
        <w:rPr>
          <w:rFonts w:ascii="TH SarabunPSK" w:hAnsi="TH SarabunPSK" w:cs="TH SarabunPSK"/>
          <w:cs/>
        </w:rPr>
        <w:br w:type="page"/>
      </w:r>
    </w:p>
    <w:p w14:paraId="443AECF2" w14:textId="2BBB7455" w:rsidR="00CD5E01" w:rsidRPr="00E734E1" w:rsidRDefault="00F16556" w:rsidP="00CD5E01">
      <w:pPr>
        <w:pStyle w:val="1"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516AA609" wp14:editId="0B49580E">
                <wp:simplePos x="0" y="0"/>
                <wp:positionH relativeFrom="column">
                  <wp:posOffset>5557962</wp:posOffset>
                </wp:positionH>
                <wp:positionV relativeFrom="paragraph">
                  <wp:posOffset>-588397</wp:posOffset>
                </wp:positionV>
                <wp:extent cx="469127" cy="405517"/>
                <wp:effectExtent l="0" t="0" r="7620" b="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DA74B0" w14:textId="77777777" w:rsidR="00F16556" w:rsidRDefault="00F16556" w:rsidP="00F1655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16AA609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left:0;text-align:left;margin-left:437.65pt;margin-top:-46.35pt;width:36.95pt;height:31.9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" fillcolor="white [3201]" stroked="f" strokeweight=".5pt">
                <v:textbox>
                  <w:txbxContent>
                    <w:p w14:paraId="64DA74B0" w14:textId="77777777" w:rsidR="00F16556" w:rsidRDefault="00F16556" w:rsidP="00F16556"/>
                  </w:txbxContent>
                </v:textbox>
              </v:shape>
            </w:pict>
          </mc:Fallback>
        </mc:AlternateContent>
      </w:r>
      <w:r w:rsidR="00CD5E01" w:rsidRPr="00E734E1">
        <w:rPr>
          <w:rFonts w:ascii="TH SarabunPSK" w:hAnsi="TH SarabunPSK" w:cs="TH SarabunPSK" w:hint="cs"/>
          <w:cs/>
        </w:rPr>
        <w:t>คำนำ</w:t>
      </w:r>
    </w:p>
    <w:p w14:paraId="23A0D6C2" w14:textId="28DB47B9" w:rsidR="00CD5E01" w:rsidRPr="00E734E1" w:rsidRDefault="00CD5E01" w:rsidP="00CD5E0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5B97F5" w14:textId="77777777" w:rsidR="00CD5E01" w:rsidRPr="00E734E1" w:rsidRDefault="00CD5E01" w:rsidP="00CD5E01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E734E1">
        <w:rPr>
          <w:rFonts w:ascii="TH SarabunPSK" w:hAnsi="TH SarabunPSK" w:cs="TH SarabunPSK" w:hint="cs"/>
          <w:sz w:val="32"/>
          <w:szCs w:val="32"/>
          <w:cs/>
        </w:rPr>
        <w:tab/>
        <w:t>คู่มือการจัดและพิมพ์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 (ฉบับปีการศึกษา 2564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) คณะเทคโนโลยีอุตสาหกรรม มหาวิทยาลัยราชภัฏสกลนคร ฉบับนี้ได้จัดทำเพื่อเป็นแนวทางให้นักศึกษาได้ใช้เป็นแนวทางในการจัดทำ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ในรูปแบบที่ถูกต้อง มีความเป็นระเบีย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และเป็นมาตรฐานเดียวกัน</w:t>
      </w:r>
    </w:p>
    <w:p w14:paraId="10E176C9" w14:textId="77777777" w:rsidR="00CD5E01" w:rsidRPr="00E734E1" w:rsidRDefault="00CD5E01" w:rsidP="00CD5E01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E734E1">
        <w:rPr>
          <w:rFonts w:ascii="TH SarabunPSK" w:hAnsi="TH SarabunPSK" w:cs="TH SarabunPSK" w:hint="cs"/>
          <w:sz w:val="32"/>
          <w:szCs w:val="32"/>
          <w:cs/>
        </w:rPr>
        <w:tab/>
        <w:t>เนื้อหาและรายละเอียดในคู่มือฉบับนี้ประกอบด้วยส่วนประกอบของเล่ม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วิธีการเข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และจัดพิมพ์เล่ม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นอกจากนี้ยังแสดงขั้นตอนของการเสนอขอสอบหัวข้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การขอสอบ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เพื่อจบสมบูรณ์ตามหลักสูตร แบบฟอร์มต่างๆ และการจัดส่งเล่ม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3496BC56" w14:textId="77777777" w:rsidR="00CD5E01" w:rsidRPr="00E734E1" w:rsidRDefault="00CD5E01" w:rsidP="00CD5E01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734E1">
        <w:rPr>
          <w:rFonts w:ascii="TH SarabunPSK" w:hAnsi="TH SarabunPSK" w:cs="TH SarabunPSK" w:hint="cs"/>
          <w:sz w:val="32"/>
          <w:szCs w:val="32"/>
          <w:cs/>
        </w:rPr>
        <w:tab/>
        <w:t>ฝ่ายวิชาการ คณะเทคโนโลยีอุตสาหกรรม หวังว่าคู่มือการจัด</w:t>
      </w:r>
      <w:r>
        <w:rPr>
          <w:rFonts w:ascii="TH SarabunPSK" w:hAnsi="TH SarabunPSK" w:cs="TH SarabunPSK" w:hint="cs"/>
          <w:sz w:val="32"/>
          <w:szCs w:val="32"/>
          <w:cs/>
        </w:rPr>
        <w:t>ทำ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และพิมพ์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(ฉบับปีการศึกษา 2564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) จะเป็นประโยชน์ต่อนักศึกษาในการเขียน เรียบเรียง และจัดพิมพ์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ได้อย่างถูกต้องตามระเบียบ อนึ่งถ้าหากมีข้อบกพร่องประการใด คณะผู้จัดทำยินดีรับฟังข้อคิดเห็น ข้อเสนอแนะ เพื่อนำมาพิจารณาปรับปรุงให้เหมาะสมยิ่งขึ้นต่อไป</w:t>
      </w:r>
    </w:p>
    <w:p w14:paraId="15C3F561" w14:textId="77777777" w:rsidR="00CD5E01" w:rsidRPr="00E734E1" w:rsidRDefault="00CD5E01" w:rsidP="00CD5E0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A93E51" w14:textId="77777777" w:rsidR="00CD5E01" w:rsidRPr="00E734E1" w:rsidRDefault="00CD5E01" w:rsidP="00CD5E0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CC8661F" w14:textId="77777777" w:rsidR="00CD5E01" w:rsidRPr="00E734E1" w:rsidRDefault="00CD5E01" w:rsidP="00CD5E01">
      <w:pPr>
        <w:pStyle w:val="2"/>
        <w:ind w:left="5040" w:firstLine="720"/>
        <w:jc w:val="right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ฝ่ายวิชาการ</w:t>
      </w:r>
    </w:p>
    <w:p w14:paraId="7F026BAE" w14:textId="77777777" w:rsidR="00CD5E01" w:rsidRPr="00E734E1" w:rsidRDefault="00CD5E01" w:rsidP="00CD5E01">
      <w:pPr>
        <w:pStyle w:val="2"/>
        <w:jc w:val="righ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E734E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                                                                                        คณะเทคโนโลยีอุตสาหกรรม</w:t>
      </w:r>
    </w:p>
    <w:p w14:paraId="1AE9E9CD" w14:textId="77777777" w:rsidR="00CD5E01" w:rsidRPr="00E734E1" w:rsidRDefault="00CD5E01" w:rsidP="00CD5E01">
      <w:pPr>
        <w:pStyle w:val="2"/>
        <w:jc w:val="righ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E734E1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                                                                                       </w:t>
      </w:r>
      <w:r w:rsidRPr="00E734E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มหาวิทยาลัยราชภัฏสกลนคร</w:t>
      </w:r>
    </w:p>
    <w:p w14:paraId="4CBC7FCD" w14:textId="34B12F75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สิงหาคม 2564</w:t>
      </w:r>
    </w:p>
    <w:p w14:paraId="1B9DD846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439598C8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3CC0503E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1953280C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35E6A55D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1F9080FA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66B86950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611DDB9A" w14:textId="1A00B5DE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284DBDEC" w14:textId="497BCA05" w:rsidR="00E74AA2" w:rsidRDefault="00E74AA2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2D020001" w14:textId="77777777" w:rsidR="00E74AA2" w:rsidRDefault="00E74AA2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2E04CB5A" w14:textId="46C65155" w:rsidR="00CD5E01" w:rsidRPr="00F918B9" w:rsidRDefault="00F16556" w:rsidP="00CD5E01">
      <w:pPr>
        <w:spacing w:after="0"/>
        <w:jc w:val="center"/>
        <w:rPr>
          <w:rFonts w:ascii="TH SarabunPSK" w:hAnsi="TH SarabunPSK" w:cs="TH SarabunPSK"/>
          <w:color w:val="000000"/>
          <w:sz w:val="36"/>
          <w:szCs w:val="36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12AF615" wp14:editId="229BCC79">
                <wp:simplePos x="0" y="0"/>
                <wp:positionH relativeFrom="column">
                  <wp:posOffset>5613621</wp:posOffset>
                </wp:positionH>
                <wp:positionV relativeFrom="paragraph">
                  <wp:posOffset>-548640</wp:posOffset>
                </wp:positionV>
                <wp:extent cx="469127" cy="405517"/>
                <wp:effectExtent l="0" t="0" r="762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7C3CBD5" w14:textId="77777777" w:rsidR="00F16556" w:rsidRDefault="00F16556" w:rsidP="00F1655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2AF615" id="Text Box 15" o:spid="_x0000_s1027" type="#_x0000_t202" style="position:absolute;left:0;text-align:left;margin-left:442pt;margin-top:-43.2pt;width:36.95pt;height:31.9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" fillcolor="white [3201]" stroked="f" strokeweight=".5pt">
                <v:textbox>
                  <w:txbxContent>
                    <w:p w14:paraId="17C3CBD5" w14:textId="77777777" w:rsidR="00F16556" w:rsidRDefault="00F16556" w:rsidP="00F16556"/>
                  </w:txbxContent>
                </v:textbox>
              </v:shape>
            </w:pict>
          </mc:Fallback>
        </mc:AlternateContent>
      </w:r>
      <w:r w:rsidR="00CD5E01" w:rsidRPr="00F918B9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สารบัญ</w:t>
      </w:r>
    </w:p>
    <w:p w14:paraId="08FA0893" w14:textId="77777777" w:rsidR="00CD5E01" w:rsidRPr="00D656BB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B27B0D0" w14:textId="77777777" w:rsidR="00CD5E01" w:rsidRPr="00D656BB" w:rsidRDefault="00CD5E01" w:rsidP="00CD5E01">
      <w:pPr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เรื่อง</w:t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  <w:t xml:space="preserve">        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</w:t>
      </w:r>
      <w:r w:rsidRPr="00D656B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หน้า</w:t>
      </w:r>
    </w:p>
    <w:p w14:paraId="3CB70B5B" w14:textId="77777777" w:rsidR="00CD5E01" w:rsidRPr="00BD3BC0" w:rsidRDefault="00CD5E01" w:rsidP="00CD5E01">
      <w:pPr>
        <w:spacing w:after="0"/>
        <w:rPr>
          <w:rFonts w:ascii="TH SarabunPSK" w:hAnsi="TH SarabunPSK" w:cs="TH SarabunPSK"/>
          <w:b/>
          <w:bCs/>
          <w:color w:val="FF0000"/>
          <w:sz w:val="32"/>
          <w:szCs w:val="32"/>
          <w:cs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 1 บทนำ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E74AA2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   1</w:t>
      </w:r>
    </w:p>
    <w:p w14:paraId="553B7C32" w14:textId="77777777" w:rsidR="00CD5E01" w:rsidRDefault="00CD5E01" w:rsidP="00CD5E01">
      <w:pPr>
        <w:tabs>
          <w:tab w:val="left" w:pos="709"/>
          <w:tab w:val="left" w:pos="8222"/>
          <w:tab w:val="right" w:pos="8931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ความหมาย ความสำคัญ และวัตถุประสงค์ขอ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  <w:t>1</w:t>
      </w:r>
    </w:p>
    <w:p w14:paraId="661877B5" w14:textId="6567ECF2" w:rsidR="00CD5E01" w:rsidRPr="00D656BB" w:rsidRDefault="00CD5E01" w:rsidP="00CD5E01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คุณภาพเบื้องต้นขอ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           </w:t>
      </w:r>
      <w:r w:rsidR="00C57EDE">
        <w:rPr>
          <w:rFonts w:ascii="TH SarabunPSK" w:hAnsi="TH SarabunPSK" w:cs="TH SarabunPSK"/>
          <w:color w:val="000000"/>
          <w:sz w:val="32"/>
          <w:szCs w:val="32"/>
        </w:rPr>
        <w:t>4</w:t>
      </w:r>
    </w:p>
    <w:p w14:paraId="6CE597E7" w14:textId="5BA41EE0" w:rsidR="00CD5E01" w:rsidRPr="00F46F2D" w:rsidRDefault="00CD5E01" w:rsidP="00F46F2D">
      <w:pPr>
        <w:spacing w:after="0"/>
        <w:rPr>
          <w:rFonts w:ascii="TH SarabunPSK" w:hAnsi="TH SarabunPSK" w:cs="TH SarabunPSK" w:hint="cs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2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ขั้นตอนการทำโครงการวิจัย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                  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  <w:t xml:space="preserve">    </w:t>
      </w:r>
      <w:r w:rsidR="00C57EDE">
        <w:rPr>
          <w:rFonts w:ascii="TH SarabunPSK" w:hAnsi="TH SarabunPSK" w:cs="TH SarabunPSK"/>
          <w:b/>
          <w:bCs/>
          <w:color w:val="000000"/>
          <w:sz w:val="32"/>
          <w:szCs w:val="32"/>
        </w:rPr>
        <w:t>7</w:t>
      </w:r>
    </w:p>
    <w:p w14:paraId="3F015CF3" w14:textId="60BB46CB" w:rsidR="00CD5E01" w:rsidRDefault="00CD5E01" w:rsidP="00CD5E01">
      <w:pPr>
        <w:tabs>
          <w:tab w:val="left" w:pos="709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การเสนอหัวข้อ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 xml:space="preserve"> และเค้าโคร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7</w:t>
      </w:r>
    </w:p>
    <w:p w14:paraId="6620E231" w14:textId="7C7680B7" w:rsidR="00CD5E01" w:rsidRDefault="00CD5E01" w:rsidP="00F46F2D">
      <w:pPr>
        <w:tabs>
          <w:tab w:val="left" w:pos="709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การสอบเค้าโคร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8</w:t>
      </w:r>
    </w:p>
    <w:p w14:paraId="16926EDC" w14:textId="3017F3EC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การสอบโครงการวิจัย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9</w:t>
      </w:r>
    </w:p>
    <w:p w14:paraId="0AB3A778" w14:textId="0AAE7420" w:rsidR="00CD5E01" w:rsidRDefault="00CD5E01" w:rsidP="00CD5E01">
      <w:pPr>
        <w:tabs>
          <w:tab w:val="left" w:pos="709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ขั้นตอนการขอสอบ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0</w:t>
      </w:r>
    </w:p>
    <w:p w14:paraId="292C6D41" w14:textId="2515AB62" w:rsidR="00CD5E01" w:rsidRDefault="00CD5E01" w:rsidP="00CD5E01">
      <w:pPr>
        <w:tabs>
          <w:tab w:val="left" w:pos="709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การส่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ฉบับสมบูรณ์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1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 </w:t>
      </w:r>
    </w:p>
    <w:p w14:paraId="2868151B" w14:textId="40E126AE" w:rsidR="00CD5E01" w:rsidRPr="00D656BB" w:rsidRDefault="00CD5E01" w:rsidP="00CD5E01">
      <w:pPr>
        <w:tabs>
          <w:tab w:val="left" w:pos="709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FC11A7">
        <w:rPr>
          <w:rFonts w:ascii="TH SarabunPSK" w:hAnsi="TH SarabunPSK" w:cs="TH SarabunPSK"/>
          <w:color w:val="000000"/>
          <w:sz w:val="32"/>
          <w:szCs w:val="32"/>
          <w:cs/>
        </w:rPr>
        <w:t>การประเมินผลการสอบ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1</w:t>
      </w:r>
    </w:p>
    <w:p w14:paraId="3BFE7304" w14:textId="26F9C24A" w:rsidR="00CD5E01" w:rsidRPr="00381231" w:rsidRDefault="00CD5E01" w:rsidP="00CD5E01">
      <w:pPr>
        <w:tabs>
          <w:tab w:val="left" w:pos="8222"/>
        </w:tabs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3 </w:t>
      </w: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จัดพิมพ์รายงาน</w:t>
      </w:r>
      <w:r w:rsidR="00F46F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โครงการวิจัย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="00F46F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13</w:t>
      </w:r>
    </w:p>
    <w:p w14:paraId="2B8F41DD" w14:textId="193F0F57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BF34D7">
        <w:rPr>
          <w:rFonts w:ascii="TH SarabunPSK" w:hAnsi="TH SarabunPSK" w:cs="TH SarabunPSK"/>
          <w:sz w:val="32"/>
          <w:szCs w:val="32"/>
          <w:cs/>
        </w:rPr>
        <w:t>กระดาษ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3</w:t>
      </w:r>
    </w:p>
    <w:p w14:paraId="31DE73DB" w14:textId="0ED40A5B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ตัวพิมพ์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4</w:t>
      </w:r>
    </w:p>
    <w:p w14:paraId="72709B8B" w14:textId="437FA74D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BF34D7">
        <w:rPr>
          <w:rFonts w:ascii="TH SarabunPSK" w:hAnsi="TH SarabunPSK" w:cs="TH SarabunPSK"/>
          <w:color w:val="000000"/>
          <w:sz w:val="32"/>
          <w:szCs w:val="32"/>
          <w:cs/>
        </w:rPr>
        <w:t>การตั้งหน้ากระดาษ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14</w:t>
      </w:r>
    </w:p>
    <w:p w14:paraId="650C0B32" w14:textId="3FB57DA4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BF34D7">
        <w:rPr>
          <w:rFonts w:ascii="TH SarabunPSK" w:hAnsi="TH SarabunPSK" w:cs="TH SarabunPSK"/>
          <w:color w:val="000000"/>
          <w:sz w:val="32"/>
          <w:szCs w:val="32"/>
          <w:cs/>
        </w:rPr>
        <w:t>การลำดับหน้า</w:t>
      </w:r>
      <w:r>
        <w:rPr>
          <w:rFonts w:ascii="TH SarabunPSK" w:hAnsi="TH SarabunPSK" w:cs="TH SarabunPSK"/>
          <w:color w:val="000000"/>
          <w:sz w:val="32"/>
          <w:szCs w:val="32"/>
        </w:rPr>
        <w:tab/>
        <w:t>1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6</w:t>
      </w:r>
    </w:p>
    <w:p w14:paraId="0F3FA454" w14:textId="1CCE5C23" w:rsidR="00F46F2D" w:rsidRDefault="00F46F2D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BF34D7">
        <w:rPr>
          <w:rFonts w:ascii="TH SarabunPSK" w:hAnsi="TH SarabunPSK" w:cs="TH SarabunPSK"/>
          <w:color w:val="000000"/>
          <w:sz w:val="32"/>
          <w:szCs w:val="32"/>
          <w:cs/>
        </w:rPr>
        <w:t>ตารางและรูป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7</w:t>
      </w:r>
    </w:p>
    <w:p w14:paraId="1A1665FE" w14:textId="64C0CDC6" w:rsidR="00CD5E01" w:rsidRPr="00BF34D7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BF34D7">
        <w:rPr>
          <w:rFonts w:ascii="TH SarabunPSK" w:hAnsi="TH SarabunPSK" w:cs="TH SarabunPSK"/>
          <w:color w:val="000000"/>
          <w:sz w:val="32"/>
          <w:szCs w:val="32"/>
          <w:cs/>
        </w:rPr>
        <w:t>ปกและการเข้าเล่ม</w:t>
      </w:r>
      <w:r>
        <w:rPr>
          <w:rFonts w:ascii="TH SarabunPSK" w:hAnsi="TH SarabunPSK" w:cs="TH SarabunPSK"/>
          <w:color w:val="000000"/>
          <w:sz w:val="32"/>
          <w:szCs w:val="32"/>
        </w:rPr>
        <w:tab/>
        <w:t>1</w:t>
      </w:r>
      <w:r w:rsidR="00F46F2D">
        <w:rPr>
          <w:rFonts w:ascii="TH SarabunPSK" w:hAnsi="TH SarabunPSK" w:cs="TH SarabunPSK" w:hint="cs"/>
          <w:color w:val="000000"/>
          <w:sz w:val="32"/>
          <w:szCs w:val="32"/>
          <w:cs/>
        </w:rPr>
        <w:t>9</w:t>
      </w:r>
    </w:p>
    <w:p w14:paraId="6853792B" w14:textId="186FCEC4" w:rsidR="00CD5E01" w:rsidRPr="00381231" w:rsidRDefault="00CD5E01" w:rsidP="00CD5E01">
      <w:pPr>
        <w:tabs>
          <w:tab w:val="left" w:pos="8222"/>
        </w:tabs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4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ียน</w:t>
      </w: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บรรณานุกรม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  <w:t>13</w:t>
      </w:r>
    </w:p>
    <w:p w14:paraId="655C53CA" w14:textId="14FE0CFF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8E2E0D">
        <w:rPr>
          <w:rFonts w:ascii="TH SarabunPSK" w:hAnsi="TH SarabunPSK" w:cs="TH SarabunPSK"/>
          <w:color w:val="000000"/>
          <w:sz w:val="32"/>
          <w:szCs w:val="32"/>
          <w:cs/>
        </w:rPr>
        <w:t>การอ้างอิงเอกสารภายในเนื้อหา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/>
          <w:color w:val="000000"/>
          <w:sz w:val="32"/>
          <w:szCs w:val="32"/>
        </w:rPr>
        <w:t>20</w:t>
      </w:r>
    </w:p>
    <w:p w14:paraId="22075F2D" w14:textId="64C6E170" w:rsidR="00CD5E01" w:rsidRDefault="00CD5E01" w:rsidP="00CD5E01">
      <w:pPr>
        <w:tabs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8E2E0D">
        <w:rPr>
          <w:rFonts w:ascii="TH SarabunPSK" w:hAnsi="TH SarabunPSK" w:cs="TH SarabunPSK"/>
          <w:color w:val="000000"/>
          <w:sz w:val="32"/>
          <w:szCs w:val="32"/>
          <w:cs/>
        </w:rPr>
        <w:t>การอ้างอิงเอกสารท้ายเล่ม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/>
          <w:color w:val="000000"/>
          <w:sz w:val="32"/>
          <w:szCs w:val="32"/>
        </w:rPr>
        <w:t>21</w:t>
      </w:r>
    </w:p>
    <w:p w14:paraId="0FDAFF51" w14:textId="76703761" w:rsidR="00CD5E01" w:rsidRPr="00381231" w:rsidRDefault="00CD5E01" w:rsidP="00CD5E01">
      <w:pPr>
        <w:tabs>
          <w:tab w:val="left" w:pos="0"/>
          <w:tab w:val="left" w:pos="567"/>
          <w:tab w:val="left" w:pos="8222"/>
        </w:tabs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บรรณานุกรม                                                                                            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15</w:t>
      </w:r>
    </w:p>
    <w:p w14:paraId="5F818238" w14:textId="328B031A" w:rsidR="00CD5E01" w:rsidRDefault="00CD5E01" w:rsidP="00CD5E01">
      <w:pPr>
        <w:tabs>
          <w:tab w:val="left" w:pos="567"/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ภาคผนวก ก </w:t>
      </w:r>
      <w:r w:rsidRPr="00656169">
        <w:rPr>
          <w:rFonts w:ascii="TH SarabunPSK" w:hAnsi="TH SarabunPSK" w:cs="TH SarabunPSK"/>
          <w:color w:val="000000"/>
          <w:sz w:val="32"/>
          <w:szCs w:val="32"/>
          <w:cs/>
        </w:rPr>
        <w:t>ตัวอย่างการเขียน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          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C57EDE">
        <w:rPr>
          <w:rFonts w:ascii="TH SarabunPSK" w:hAnsi="TH SarabunPSK" w:cs="TH SarabunPSK"/>
          <w:color w:val="000000"/>
          <w:sz w:val="32"/>
          <w:szCs w:val="32"/>
        </w:rPr>
        <w:t>24</w:t>
      </w:r>
    </w:p>
    <w:p w14:paraId="394E2ACA" w14:textId="165C6C35" w:rsidR="00412678" w:rsidRDefault="00CD5E01" w:rsidP="00412678">
      <w:pPr>
        <w:tabs>
          <w:tab w:val="left" w:pos="567"/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  <w:cs/>
        </w:rPr>
        <w:sectPr w:rsidR="00412678" w:rsidSect="00E74AA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 w:code="9"/>
          <w:pgMar w:top="1440" w:right="1440" w:bottom="1440" w:left="1440" w:header="709" w:footer="709" w:gutter="0"/>
          <w:pgNumType w:start="1"/>
          <w:cols w:space="720"/>
          <w:titlePg/>
          <w:docGrid w:linePitch="299"/>
        </w:sect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ภาคผนวก ข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แบบฟอร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ม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C57EDE">
        <w:rPr>
          <w:rFonts w:ascii="TH SarabunPSK" w:hAnsi="TH SarabunPSK" w:cs="TH SarabunPSK"/>
          <w:color w:val="000000"/>
          <w:sz w:val="32"/>
          <w:szCs w:val="32"/>
        </w:rPr>
        <w:t>53</w:t>
      </w:r>
    </w:p>
    <w:p w14:paraId="0D5C73F5" w14:textId="24EEEEB6" w:rsidR="00412678" w:rsidRDefault="0041267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69F146" w14:textId="3E5A9A1C" w:rsidR="00F729BF" w:rsidRPr="00412678" w:rsidRDefault="00F729BF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12678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Pr="00412678">
        <w:rPr>
          <w:rFonts w:ascii="TH SarabunPSK" w:hAnsi="TH SarabunPSK" w:cs="TH SarabunPSK"/>
          <w:b/>
          <w:bCs/>
          <w:sz w:val="40"/>
          <w:szCs w:val="40"/>
        </w:rPr>
        <w:t>1</w:t>
      </w:r>
    </w:p>
    <w:p w14:paraId="5159E9F6" w14:textId="77777777" w:rsidR="00F729BF" w:rsidRPr="00B316A4" w:rsidRDefault="00F729BF" w:rsidP="00635763">
      <w:pPr>
        <w:pStyle w:val="Default"/>
        <w:jc w:val="center"/>
        <w:rPr>
          <w:rFonts w:ascii="TH SarabunPSK" w:hAnsi="TH SarabunPSK" w:cs="TH SarabunPSK"/>
          <w:sz w:val="36"/>
          <w:szCs w:val="36"/>
        </w:rPr>
      </w:pPr>
      <w:r w:rsidRPr="00B316A4">
        <w:rPr>
          <w:rFonts w:ascii="TH SarabunPSK" w:hAnsi="TH SarabunPSK" w:cs="TH SarabunPSK"/>
          <w:b/>
          <w:bCs/>
          <w:sz w:val="36"/>
          <w:szCs w:val="36"/>
          <w:cs/>
        </w:rPr>
        <w:t>บทนำ</w:t>
      </w:r>
      <w:r w:rsidRPr="00B316A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14:paraId="017172EA" w14:textId="6EC5FB52" w:rsidR="00F729BF" w:rsidRPr="009330C2" w:rsidRDefault="00F729BF" w:rsidP="00635763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</w:p>
    <w:p w14:paraId="785227BD" w14:textId="1C24F403" w:rsidR="00F729BF" w:rsidRPr="009330C2" w:rsidRDefault="00A67E0E" w:rsidP="00A67E0E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เป็นบทเขียนหรือวรรณกรรมทางการศึกษาเฉพาะทาง ที่มีการนำเสนอผลการศึกษาหรือผลการวิจัยที่นักศึกษาได้วางแผนและดำเนินการมาอย่างต่อเนื่อง มีประเด็นของการศึกษาที่ชัดเจน นำเสนอทฤษฎีที่มีเหตุผล แสดงขั้นตอนการดำเนินงาน วิเคราะห์และวิจารณ์ผลอย่างมีหลักการ ซึ่งต้องมีการศึกษา อ้างอิง ค้นคว้าเพิ่มเติม ดังนั้น</w:t>
      </w:r>
      <w:r w:rsidR="00BB4B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จะต้องมีแบบฟอร์มหรือรูปแบบบรรทัดฐานที่ชัดเจนเพื่อประโยชน์และสะดวกสำหรับผู้จัดทำ รวมทั้งเป็นการช่วยให้การเก็บและตรวจสอบของทุกสาขาวิชา คณะเทคโนโลยีอุตสาหกรรม มหาวิทยาลัยราชภัฏสกลนครเป็นไปในทิศทางและมาตรฐานเดียวกัน</w:t>
      </w:r>
      <w:r w:rsidR="00F729BF" w:rsidRPr="009330C2">
        <w:rPr>
          <w:rFonts w:ascii="TH SarabunPSK" w:hAnsi="TH SarabunPSK" w:cs="TH SarabunPSK"/>
          <w:sz w:val="32"/>
          <w:szCs w:val="32"/>
        </w:rPr>
        <w:t xml:space="preserve"> </w:t>
      </w:r>
    </w:p>
    <w:p w14:paraId="02CB685D" w14:textId="63A68F71" w:rsidR="00553B80" w:rsidRPr="00553B80" w:rsidRDefault="00553B80" w:rsidP="00553B80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แบ่งออกเป็น </w:t>
      </w:r>
      <w:r w:rsidRPr="00553B80">
        <w:rPr>
          <w:rFonts w:ascii="TH SarabunPSK" w:hAnsi="TH SarabunPSK" w:cs="TH SarabunPSK"/>
          <w:sz w:val="32"/>
          <w:szCs w:val="32"/>
        </w:rPr>
        <w:t>5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ส่วน</w:t>
      </w:r>
      <w:r w:rsidR="00BB4B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คือ 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ส่วนเนื้อ</w:t>
      </w:r>
      <w:r>
        <w:rPr>
          <w:rFonts w:ascii="TH SarabunPSK" w:hAnsi="TH SarabunPSK" w:cs="TH SarabunPSK"/>
          <w:sz w:val="32"/>
          <w:szCs w:val="32"/>
          <w:cs/>
        </w:rPr>
        <w:t>ความ ส่วนอ้างอิง ส่วนภาคผนวก แล</w:t>
      </w:r>
      <w:r>
        <w:rPr>
          <w:rFonts w:ascii="TH SarabunPSK" w:hAnsi="TH SarabunPSK" w:cs="TH SarabunPSK" w:hint="cs"/>
          <w:sz w:val="32"/>
          <w:szCs w:val="32"/>
          <w:cs/>
        </w:rPr>
        <w:t>ะ</w:t>
      </w:r>
      <w:r w:rsidRPr="00553B80">
        <w:rPr>
          <w:rFonts w:ascii="TH SarabunPSK" w:hAnsi="TH SarabunPSK" w:cs="TH SarabunPSK"/>
          <w:sz w:val="32"/>
          <w:szCs w:val="32"/>
          <w:cs/>
        </w:rPr>
        <w:t>ประวัติผู้เขียน</w:t>
      </w:r>
      <w:r w:rsidR="002E794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06F699D" w14:textId="77777777" w:rsidR="00553B80" w:rsidRDefault="00553B80" w:rsidP="00635763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</w:p>
    <w:p w14:paraId="5D337DDC" w14:textId="6B08217B" w:rsidR="00553B80" w:rsidRPr="00553B80" w:rsidRDefault="00553B80" w:rsidP="00553B80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  <w:r w:rsidRPr="00553B80">
        <w:rPr>
          <w:rFonts w:ascii="TH SarabunPSK" w:hAnsi="TH SarabunPSK" w:cs="TH SarabunPSK"/>
          <w:b/>
          <w:bCs/>
          <w:sz w:val="32"/>
          <w:szCs w:val="32"/>
          <w:cs/>
        </w:rPr>
        <w:t>1.1 ส่วนน</w:t>
      </w:r>
      <w:r w:rsidRPr="00553B80"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</w:p>
    <w:p w14:paraId="1B7038E4" w14:textId="29E3736F" w:rsidR="00553B80" w:rsidRPr="00553B80" w:rsidRDefault="00553B80" w:rsidP="00553B80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่วนนี้หมายถึงส่วนต่างๆ ในตอนต้น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ซึ่งนับตั้งแต่ปกนอก ปกใน ไปจนถึง</w:t>
      </w:r>
    </w:p>
    <w:p w14:paraId="3B433FBF" w14:textId="77777777" w:rsidR="00553B80" w:rsidRPr="00553B80" w:rsidRDefault="00553B80" w:rsidP="00553B80">
      <w:pPr>
        <w:pStyle w:val="Default"/>
        <w:rPr>
          <w:rFonts w:ascii="TH SarabunPSK" w:hAnsi="TH SarabunPSK" w:cs="TH SarabunPSK"/>
          <w:sz w:val="32"/>
          <w:szCs w:val="32"/>
        </w:rPr>
      </w:pPr>
      <w:r w:rsidRPr="00553B80">
        <w:rPr>
          <w:rFonts w:ascii="TH SarabunPSK" w:hAnsi="TH SarabunPSK" w:cs="TH SarabunPSK"/>
          <w:sz w:val="32"/>
          <w:szCs w:val="32"/>
          <w:cs/>
        </w:rPr>
        <w:t>สารบัญ โดยมีส่วนประกอบและรายละเอียด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ดับ ดังนี้</w:t>
      </w:r>
    </w:p>
    <w:p w14:paraId="1DF14FB7" w14:textId="5E0F7AAC" w:rsidR="00553B80" w:rsidRPr="00553B80" w:rsidRDefault="00553B80" w:rsidP="00553B80">
      <w:pPr>
        <w:pStyle w:val="Default"/>
        <w:tabs>
          <w:tab w:val="left" w:pos="851"/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1.1.1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ปกนอก</w:t>
      </w:r>
    </w:p>
    <w:p w14:paraId="4D8BE457" w14:textId="00967E63" w:rsidR="00F729BF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ปกนอก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เป็นปกแข็งสี</w:t>
      </w:r>
      <w:r>
        <w:rPr>
          <w:rFonts w:ascii="TH SarabunPSK" w:hAnsi="TH SarabunPSK" w:cs="TH SarabunPSK" w:hint="cs"/>
          <w:sz w:val="32"/>
          <w:szCs w:val="32"/>
          <w:cs/>
        </w:rPr>
        <w:t>แดง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ตรามหาวิทยาลัยและตัวอักษรทุกตัวบนปกนอกพิมพ์ด้วยอักษรสีทอง ซึ่งระบุชื่อ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ภาษาไทยและภาษาอังกฤษ ชื่อพร้อมนามสกุลของผู้เขียน</w:t>
      </w:r>
      <w:r>
        <w:rPr>
          <w:rFonts w:ascii="TH SarabunPSK" w:hAnsi="TH SarabunPSK" w:cs="TH SarabunPSK"/>
          <w:sz w:val="32"/>
          <w:szCs w:val="32"/>
          <w:cs/>
        </w:rPr>
        <w:t xml:space="preserve"> และ</w:t>
      </w:r>
      <w:r>
        <w:rPr>
          <w:rFonts w:ascii="TH SarabunPSK" w:hAnsi="TH SarabunPSK" w:cs="TH SarabunPSK" w:hint="cs"/>
          <w:sz w:val="32"/>
          <w:szCs w:val="32"/>
          <w:cs/>
        </w:rPr>
        <w:t>ต้องใส่</w:t>
      </w:r>
      <w:r w:rsidRPr="00553B80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้านาม เช่น นาย นางสาว นาง โดยไม่ต้องเขียนคุณวุฒิใ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ๆ ไว้ท้ายชื่อ เพราะรายละเอียดดังกล่าวจะปรากฏอยู่ในประวัติผู้เขียนซึ่งอยู่ท้าย</w:t>
      </w:r>
      <w:r>
        <w:rPr>
          <w:rFonts w:ascii="TH SarabunPSK" w:hAnsi="TH SarabunPSK" w:cs="TH SarabunPSK" w:hint="cs"/>
          <w:sz w:val="32"/>
          <w:szCs w:val="32"/>
          <w:cs/>
        </w:rPr>
        <w:t>เล่ม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ถ้าหากมียศ </w:t>
      </w:r>
      <w:r w:rsidR="004D5B6F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553B80">
        <w:rPr>
          <w:rFonts w:ascii="TH SarabunPSK" w:hAnsi="TH SarabunPSK" w:cs="TH SarabunPSK"/>
          <w:sz w:val="32"/>
          <w:szCs w:val="32"/>
          <w:cs/>
        </w:rPr>
        <w:t>ฐานันดรศักดิ์ ราชทินนาม ด้วยอักษรตัวพิมพ์ใหญ่ทั้งหมด ซึ่งรวมถึงบุพบท (</w:t>
      </w:r>
      <w:r w:rsidRPr="00553B80">
        <w:rPr>
          <w:rFonts w:ascii="TH SarabunPSK" w:hAnsi="TH SarabunPSK" w:cs="TH SarabunPSK"/>
          <w:sz w:val="32"/>
          <w:szCs w:val="32"/>
        </w:rPr>
        <w:t xml:space="preserve">Preposition) </w:t>
      </w:r>
      <w:r w:rsidRPr="00553B80">
        <w:rPr>
          <w:rFonts w:ascii="TH SarabunPSK" w:hAnsi="TH SarabunPSK" w:cs="TH SarabunPSK"/>
          <w:sz w:val="32"/>
          <w:szCs w:val="32"/>
          <w:cs/>
        </w:rPr>
        <w:t>สันธาน (</w:t>
      </w:r>
      <w:r w:rsidRPr="00553B80">
        <w:rPr>
          <w:rFonts w:ascii="TH SarabunPSK" w:hAnsi="TH SarabunPSK" w:cs="TH SarabunPSK"/>
          <w:sz w:val="32"/>
          <w:szCs w:val="32"/>
        </w:rPr>
        <w:t xml:space="preserve">Conjunction) </w:t>
      </w:r>
      <w:r>
        <w:rPr>
          <w:rFonts w:ascii="TH SarabunPSK" w:hAnsi="TH SarabunPSK" w:cs="TH SarabunPSK"/>
          <w:sz w:val="32"/>
          <w:szCs w:val="32"/>
          <w:cs/>
        </w:rPr>
        <w:t>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้านาม (</w:t>
      </w:r>
      <w:r w:rsidRPr="00553B80">
        <w:rPr>
          <w:rFonts w:ascii="TH SarabunPSK" w:hAnsi="TH SarabunPSK" w:cs="TH SarabunPSK"/>
          <w:sz w:val="32"/>
          <w:szCs w:val="32"/>
        </w:rPr>
        <w:t>Article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การพิมพ์ปกนอกให้ดูตัวอย่างการ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ในภาคผนวก อย่างไรก็ตามนักศึกษา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การเข้าเล่ม</w:t>
      </w:r>
      <w:r w:rsidR="002C4ADA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ได้ก็ต่อเมื่อผ่านการสอบและแก้ไขจนได้รับการอนุมัติจากคณะกรรมการสอบเรียบร้อยแล้ว</w:t>
      </w:r>
    </w:p>
    <w:p w14:paraId="0AC3B4AD" w14:textId="1DD15A6D" w:rsidR="00553B80" w:rsidRP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553B80">
        <w:rPr>
          <w:rFonts w:ascii="TH SarabunPSK" w:hAnsi="TH SarabunPSK" w:cs="TH SarabunPSK"/>
          <w:sz w:val="32"/>
          <w:szCs w:val="32"/>
        </w:rPr>
        <w:t>1.1.2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ันปก</w:t>
      </w:r>
    </w:p>
    <w:p w14:paraId="10F706E0" w14:textId="57D3835C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ันปกให้พิมพ์เฉพาะ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ภาษาไทย และปี พ.ศ. ที่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เท่านั้นโดยพิมพ์เฉพาะตัวเลขปี เช่น </w:t>
      </w:r>
      <w:r w:rsidR="004215A8">
        <w:rPr>
          <w:rFonts w:ascii="TH SarabunPSK" w:hAnsi="TH SarabunPSK" w:cs="TH SarabunPSK"/>
          <w:sz w:val="32"/>
          <w:szCs w:val="32"/>
        </w:rPr>
        <w:t>256</w:t>
      </w:r>
      <w:r w:rsidR="002E7943">
        <w:rPr>
          <w:rFonts w:ascii="TH SarabunPSK" w:hAnsi="TH SarabunPSK" w:cs="TH SarabunPSK"/>
          <w:sz w:val="32"/>
          <w:szCs w:val="32"/>
        </w:rPr>
        <w:t>4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เป็นต้น 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ให้เป็นชื่อเดียวกันกับที่แสดงบนปกนอกและปกใน หาก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ยาวเกินกว่าบริเวณ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ดให้พิมพ์ในแบบฟอร์ม 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การย่อขนาดตัวอักษรหรือปรับแต่งให้เหมาะสม สันปกให้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เป็นสันปกแข็งสีเดียวกับปกนอก และตัวอักษรทุกตัวบนสันปกให้เป็นตัวอักษรสีทองเช่นเดียวกัน</w:t>
      </w:r>
    </w:p>
    <w:p w14:paraId="6FCF716D" w14:textId="1A5E447C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43F4954" w14:textId="1FB7F147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AECD032" w14:textId="29907669" w:rsidR="00553B80" w:rsidRPr="00D83C8F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39FBB5E0" w14:textId="742242E3" w:rsidR="00553B80" w:rsidRPr="00553B80" w:rsidRDefault="00553B80" w:rsidP="00553B80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1.1.3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รองปก</w:t>
      </w:r>
    </w:p>
    <w:p w14:paraId="087D368F" w14:textId="34F0B5F6" w:rsidR="00553B80" w:rsidRPr="00553B80" w:rsidRDefault="00553B80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รองปก หมายถึง กระดาษเปล่าที่อยู่ถัดจากปกแข็งด้านหน้าและก่อนปกแข็งด้านหลังให้มีกระดาษสีขาวด้านละแผ่น</w:t>
      </w:r>
    </w:p>
    <w:p w14:paraId="46A2B9CE" w14:textId="0072F658" w:rsidR="00553B80" w:rsidRPr="00553B80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 xml:space="preserve">1.1.4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</w:t>
      </w:r>
    </w:p>
    <w:p w14:paraId="6BBEF3F7" w14:textId="6112A786" w:rsidR="002B62B1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จะมีรายละเอียดการพิมพ์เหมือนกับปกนอก และพิมพ์ด้วยตัวอักษรปกติที่ใช้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จะมี 2 แผ่น คือ ปกในภาษาไทยและปกในภาษาอังกฤษ ดังแสดงไว้ในภาคผนวก</w:t>
      </w:r>
    </w:p>
    <w:p w14:paraId="17A24CA9" w14:textId="14128C5F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1.1.5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หน้าอนุมัติ</w:t>
      </w:r>
    </w:p>
    <w:p w14:paraId="4863A1AC" w14:textId="7CB94ED1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หน้าอนุมัติ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จะแบ่งเป็น </w:t>
      </w:r>
      <w:r w:rsidRPr="00606C53">
        <w:rPr>
          <w:rFonts w:ascii="TH SarabunPSK" w:hAnsi="TH SarabunPSK" w:cs="TH SarabunPSK"/>
          <w:sz w:val="32"/>
          <w:szCs w:val="32"/>
        </w:rPr>
        <w:t>2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ส่วน คือ ส่วนบนเป็นรายละเอียด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ซึ่งมีข้อมู</w:t>
      </w:r>
      <w:r>
        <w:rPr>
          <w:rFonts w:ascii="TH SarabunPSK" w:hAnsi="TH SarabunPSK" w:cs="TH SarabunPSK" w:hint="cs"/>
          <w:sz w:val="32"/>
          <w:szCs w:val="32"/>
          <w:cs/>
        </w:rPr>
        <w:t>ล</w:t>
      </w:r>
      <w:r w:rsidRPr="00606C53">
        <w:rPr>
          <w:rFonts w:ascii="TH SarabunPSK" w:hAnsi="TH SarabunPSK" w:cs="TH SarabunPSK"/>
          <w:sz w:val="32"/>
          <w:szCs w:val="32"/>
          <w:cs/>
        </w:rPr>
        <w:t>ของหัวข้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รายชื่อนักศึกษา และชื่ออาจารย์ที่ปรึกษา และส่วนการอนุมัติจะมีรายชื่อและลายมือชื่อของคณะกรรมการสอ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แสดงการอนุมัติ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ให้นักศึกษาดู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15A8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606C53">
        <w:rPr>
          <w:rFonts w:ascii="TH SarabunPSK" w:hAnsi="TH SarabunPSK" w:cs="TH SarabunPSK"/>
          <w:sz w:val="32"/>
          <w:szCs w:val="32"/>
          <w:cs/>
        </w:rPr>
        <w:t>ในภาคผนวก นักศึกษาควรพิมพ์และตรวจสอบชื่อ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น้าของ</w:t>
      </w:r>
      <w:r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Pr="00606C53">
        <w:rPr>
          <w:rFonts w:ascii="TH SarabunPSK" w:hAnsi="TH SarabunPSK" w:cs="TH SarabunPSK"/>
          <w:sz w:val="32"/>
          <w:szCs w:val="32"/>
          <w:cs/>
        </w:rPr>
        <w:t>และคณะกรรมการสอ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ทุกคนให้ถูกต้อง เช่น ผู้ช่วยศาสตราจารย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รองศาสตราจารย์ ศาสตราจารย์ ดร. และอาจารย์ 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06C53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13E18C1" w14:textId="1386CCBE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ในกรณีที่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นี้มีอาจารย์ที่ปรึกษามากกว่า </w:t>
      </w:r>
      <w:r w:rsidRPr="00606C53">
        <w:rPr>
          <w:rFonts w:ascii="TH SarabunPSK" w:hAnsi="TH SarabunPSK" w:cs="TH SarabunPSK"/>
          <w:sz w:val="32"/>
          <w:szCs w:val="32"/>
        </w:rPr>
        <w:t>1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คน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รับส่วนบนให้พิมพ์ชื่ออาจารย์ที่ปรึกษาทุกคนโดยพิมพ์ชื่ออาจารย์ที่ปรึกษาหลักก่อนในบรรทัดแรก แล้วบรรทัดต่อมาจึง</w:t>
      </w:r>
      <w:r>
        <w:rPr>
          <w:rFonts w:ascii="TH SarabunPSK" w:hAnsi="TH SarabunPSK" w:cs="TH SarabunPSK"/>
          <w:sz w:val="32"/>
          <w:szCs w:val="32"/>
          <w:cs/>
        </w:rPr>
        <w:t>พิมพ์ชื่ออาจารย์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>ที่ปรึกษาร่วม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รับส่วนการอนุมัติให้พิมพ์ชื่ออาจารย์ที่ปรึกษาที่เข้าสอบเท่านั้น</w:t>
      </w:r>
    </w:p>
    <w:p w14:paraId="364872B7" w14:textId="77777777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1.1.6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</w:t>
      </w:r>
    </w:p>
    <w:p w14:paraId="14659EB7" w14:textId="6B470A05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 หมายถึง ข้อความสรุปเนื้อห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ที่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ให้ผู้อ่านทราบถึงเนื้อห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โดยสรุปอย่างรวดเร็ว บทคัดย่อควรระบุถึงส่วนต่าง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ๆ ดังนี้</w:t>
      </w:r>
    </w:p>
    <w:p w14:paraId="198689DB" w14:textId="77777777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1) </w:t>
      </w:r>
      <w:r w:rsidR="00D62342">
        <w:rPr>
          <w:rFonts w:ascii="TH SarabunPSK" w:hAnsi="TH SarabunPSK" w:cs="TH SarabunPSK"/>
          <w:sz w:val="32"/>
          <w:szCs w:val="32"/>
          <w:cs/>
        </w:rPr>
        <w:t>วัตถุประสงค์</w:t>
      </w:r>
      <w:r w:rsidR="00D62342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606C53">
        <w:rPr>
          <w:rFonts w:ascii="TH SarabunPSK" w:hAnsi="TH SarabunPSK" w:cs="TH SarabunPSK"/>
          <w:sz w:val="32"/>
          <w:szCs w:val="32"/>
          <w:cs/>
        </w:rPr>
        <w:t>ขอบเขต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96352F3" w14:textId="6F760CBD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2) </w:t>
      </w:r>
      <w:r w:rsidRPr="00606C53">
        <w:rPr>
          <w:rFonts w:ascii="TH SarabunPSK" w:hAnsi="TH SarabunPSK" w:cs="TH SarabunPSK"/>
          <w:sz w:val="32"/>
          <w:szCs w:val="32"/>
          <w:cs/>
        </w:rPr>
        <w:t>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นินงาน รวมถึงเครื่องมือท</w:t>
      </w:r>
      <w:r>
        <w:rPr>
          <w:rFonts w:ascii="TH SarabunPSK" w:hAnsi="TH SarabunPSK" w:cs="TH SarabunPSK"/>
          <w:sz w:val="32"/>
          <w:szCs w:val="32"/>
          <w:cs/>
        </w:rPr>
        <w:t>ี่ใช้ วิธีการเก็บรวบรวมข้อมูล 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นวนและลักษณะกลุ่มที่ศึกษา</w:t>
      </w:r>
    </w:p>
    <w:p w14:paraId="52721D8D" w14:textId="0D2E94F5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3)</w:t>
      </w:r>
      <w:r w:rsidR="008A2F93">
        <w:rPr>
          <w:rFonts w:ascii="TH SarabunPSK" w:hAnsi="TH SarabunPSK" w:cs="TH SarabunPSK"/>
          <w:sz w:val="32"/>
          <w:szCs w:val="32"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นินงานและการวิเคราะห์ข้อมูล รวมถึงระดับนัย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ทางสถิติ (ถ้ามีการทดสอบ)</w:t>
      </w:r>
    </w:p>
    <w:p w14:paraId="7EE48BED" w14:textId="4489480F" w:rsidR="00D62342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4) </w:t>
      </w:r>
      <w:r w:rsidRPr="00606C53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 (</w:t>
      </w:r>
      <w:r w:rsidRPr="00606C53">
        <w:rPr>
          <w:rFonts w:ascii="TH SarabunPSK" w:hAnsi="TH SarabunPSK" w:cs="TH SarabunPSK"/>
          <w:sz w:val="32"/>
          <w:szCs w:val="32"/>
        </w:rPr>
        <w:t xml:space="preserve">Keywords) </w:t>
      </w:r>
      <w:r w:rsidRPr="00606C53">
        <w:rPr>
          <w:rFonts w:ascii="TH SarabunPSK" w:hAnsi="TH SarabunPSK" w:cs="TH SarabunPSK"/>
          <w:sz w:val="32"/>
          <w:szCs w:val="32"/>
          <w:cs/>
        </w:rPr>
        <w:t>หมายถึง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ที่มีนัย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เกี่ยวกั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หรืองานที่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หล่านี้สามารถ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ไปใช้ในการสืบค้นข้อมูลได้</w:t>
      </w:r>
    </w:p>
    <w:p w14:paraId="20D8FDE8" w14:textId="13DF6B6A" w:rsidR="00606C53" w:rsidRDefault="00D62342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 xml:space="preserve">หมายเหตุ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ก่อนเริ่มพิมพ์บทคัดย่อจะต้องระบุรายละเอียดเกี่ยวกั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เช่น 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ชื่อและนามสกุลของผู้เขียน</w:t>
      </w:r>
      <w:r w:rsidR="00606C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เช่นเดียวกับที่ปรากฏบนปกใน รหัสนักศึกษารายชื่ออาจารย์ที่ปรึกษา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ชื่อปริญญา </w:t>
      </w:r>
      <w:r w:rsidR="00606C53">
        <w:rPr>
          <w:rFonts w:ascii="TH SarabunPSK" w:hAnsi="TH SarabunPSK" w:cs="TH SarabunPSK"/>
          <w:sz w:val="32"/>
          <w:szCs w:val="32"/>
          <w:cs/>
        </w:rPr>
        <w:t>ชื่อ</w:t>
      </w:r>
      <w:r w:rsidR="00606C53">
        <w:rPr>
          <w:rFonts w:ascii="TH SarabunPSK" w:hAnsi="TH SarabunPSK" w:cs="TH SarabunPSK" w:hint="cs"/>
          <w:sz w:val="32"/>
          <w:szCs w:val="32"/>
          <w:cs/>
        </w:rPr>
        <w:t>สาขาวิ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ชา</w:t>
      </w:r>
      <w:r>
        <w:rPr>
          <w:rFonts w:ascii="TH SarabunPSK" w:hAnsi="TH SarabunPSK" w:cs="TH SarabunPSK" w:hint="cs"/>
          <w:sz w:val="32"/>
          <w:szCs w:val="32"/>
          <w:cs/>
        </w:rPr>
        <w:t>และคณะ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ของผู้เขีย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ปีการศึกษาที่ท</w:t>
      </w:r>
      <w:r w:rsidR="00606C53"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ดัง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F917C08" w14:textId="61CF07BE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ที่ดีควรจะอยู่ภายในหน้าเดียวกันและควรมี</w:t>
      </w:r>
    </w:p>
    <w:p w14:paraId="4B501513" w14:textId="181461A8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1) </w:t>
      </w:r>
      <w:r w:rsidRPr="00606C53">
        <w:rPr>
          <w:rFonts w:ascii="TH SarabunPSK" w:hAnsi="TH SarabunPSK" w:cs="TH SarabunPSK"/>
          <w:sz w:val="32"/>
          <w:szCs w:val="32"/>
          <w:cs/>
        </w:rPr>
        <w:t>ความถูกต้อง โดยระบุวัตถุประสงค์และเนื้อหาตามที่ปรากฏใ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A454F65" w14:textId="66C501E4" w:rsidR="00606C53" w:rsidRPr="00606C53" w:rsidRDefault="00606C5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2)</w:t>
      </w:r>
      <w:r w:rsidR="003E610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ความสมบูรณ์ เช่น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ย่อ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ที่ไม่คุ้นเคยให้เขียนเต็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มื่อกล่าวถึงครั้งแรก และไม่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ป็นต้องอ้างอิงเอกสาร ยกตัวอย่าง ยกข้อความ สมการ หรือภาพวาดใด</w:t>
      </w:r>
      <w:r w:rsidR="001A20A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ๆ </w:t>
      </w:r>
    </w:p>
    <w:p w14:paraId="3003B933" w14:textId="7B61305B" w:rsidR="00606C53" w:rsidRP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3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วามเฉพาะ กระชับ ชัดเจน ให้เขียนแต่ละประโยคสั้นแต่ได้ใจความ โดยเฉพาะ</w:t>
      </w:r>
      <w:r>
        <w:rPr>
          <w:rFonts w:ascii="TH SarabunPSK" w:hAnsi="TH SarabunPSK" w:cs="TH SarabunPSK"/>
          <w:sz w:val="32"/>
          <w:szCs w:val="32"/>
          <w:cs/>
        </w:rPr>
        <w:t>อย่างยิ่งประโยค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19E49566" w14:textId="4EB12A63" w:rsidR="00606C53" w:rsidRP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4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ลักษณะการเขียนควรอยู่ในรูปแบบการเขียนรายงานมากกว่าการประเมิน จึงไม่ควรมี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วิจารณ์ นอกจากจะเป็นการรายงานผล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หรือข้อมูลตัวเลขที่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ัญที่ได้จากการวิเคราะห์ข้อมูล</w:t>
      </w:r>
    </w:p>
    <w:p w14:paraId="7144228C" w14:textId="4F54B66A" w:rsid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5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วามน่าอ่านและราบรื่น คว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นึงถึงหลักการใช้ภาษาตามความเหมาะสม โดยให้เขียนประโยคสมบูรณ์ในรูปของอกรรมกริยา (</w:t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Active voice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นักศึกษาควรตระหนักอยู่เสมอว่าบทคัดย่อจะเริ่มเขียนได้ก็ต่อเมื่องานทุกอย่างได้เสร็จสิ้นแล้ว ดังนั้น เมื่อกล่าวถึง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เนินโครงการและการทดสอบให้เขียนในลักษณะบรรยายสิ่งที่ได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มา ส่วนสรุปผล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การประยุกต์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ให้เขียนในรูปของผลที่เกิดขึ้นในปัจจุบัน</w:t>
      </w:r>
    </w:p>
    <w:p w14:paraId="5DEE5369" w14:textId="72B88DDA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7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กิตติกรรมประกาศ</w:t>
      </w:r>
    </w:p>
    <w:p w14:paraId="1B02DB68" w14:textId="26BDA5B5" w:rsid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กิตติกรรมประกาศ หมายถึง ข้อความกล่าวขอบคุณผู้ที่ให้ความช่วยเหลือ ความร่วมมือหรือ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น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ใน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เนิ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ตลอดจนผู้เกี่ยวข้อง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ๆ จน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ให้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เร็จลุล่วงด้วยด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ด้วยชื่อและนามสกุลที่เป็นทางการ ทั้งนี้เพื่อเป็นการแสดงถึงจรรยาบรรณทางวิชาการที่ผู้เขีย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ควรถือปฏิบัติ ความยาวของกิตติกรรมประกาศควรมีความยาวไม่เกิน </w:t>
      </w:r>
      <w:r w:rsidRPr="00A71CC3">
        <w:rPr>
          <w:rFonts w:ascii="TH SarabunPSK" w:hAnsi="TH SarabunPSK" w:cs="TH SarabunPSK"/>
          <w:sz w:val="32"/>
          <w:szCs w:val="32"/>
        </w:rPr>
        <w:t>1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หน้า และลงท้ายด้วย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คณะผู้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แทนชื่อผู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ไว้ตอนท้ายด้วย ดู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57A7ECB6" w14:textId="34200343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8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</w:t>
      </w:r>
    </w:p>
    <w:p w14:paraId="6030EA57" w14:textId="59D1BA49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 เป็นรายการที่แสดงส่วนประกอบ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คัญทั้งหมด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โดย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ดับเลขหน้า การจัดพิมพ์สารบัญให้เป็นไปตามตัวอย่างการพิมพ์</w:t>
      </w:r>
      <w:r w:rsidR="006F55DA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ในภาคผนวกหากสารบัญไม่จบภายในหนึ่งหน้ากระดาษให้พิมพ์คาว่า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(ต่อ)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กลางหน้ากระดาษหน้าถัดไป</w:t>
      </w:r>
    </w:p>
    <w:p w14:paraId="4F9AFED8" w14:textId="567D27D4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9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ตาราง</w:t>
      </w:r>
    </w:p>
    <w:p w14:paraId="082F8C40" w14:textId="0811CAD8" w:rsid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สารบัญตาราง เป็นส่วนที่แจ้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หน่งหน้าของตารางทั้งหมดที่มีอยู่ใน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เท่านั้น ในกรณีที่มีการแสดงตารางในภาคผนวก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ๆ จะไม่ต้องแสด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หน่งเลขหน้าในสารบัญตาราง การจัดพิมพ์สารบัญตารางให้เป็นไปตาม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ในภาคผนวก หากสารบัญตารางไม่จบภายในหนึ่งหน้าให้พิมพ์คาว่า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ตารา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(ต่อ)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กลางหน้ากระดาษในหน้าถัดไป</w:t>
      </w:r>
    </w:p>
    <w:p w14:paraId="23241652" w14:textId="7D359B3F" w:rsidR="003525C1" w:rsidRPr="00212DA7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1.1.10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</w:p>
    <w:p w14:paraId="3A78FB91" w14:textId="4CE98DBE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เป็นส่วนที่แจ้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แหน่งหน้าขอ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ซึ่งรวมไปถึงภาพ แผนที่ แผนภูมิ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กราฟ ฯลฯ ทั้งหมดที่มีอยู่ใน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เท่านั้น ในกรณีที่มีการแสด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ในภาคผนวกต่า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ๆ จะต้อ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ไม่</w:t>
      </w:r>
      <w:r w:rsidRPr="003525C1">
        <w:rPr>
          <w:rFonts w:ascii="TH SarabunPSK" w:hAnsi="TH SarabunPSK" w:cs="TH SarabunPSK"/>
          <w:sz w:val="32"/>
          <w:szCs w:val="32"/>
          <w:cs/>
        </w:rPr>
        <w:t>แสด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แหน่งเลขหน้าใน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การจัดพิมพ์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ให้เป็นไปตามตัวอย่างในภาคผนวก หาก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ไม่สามารถจบได้ในหนึ่งหน้ากระดาษให้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Pr="003525C1">
        <w:rPr>
          <w:rFonts w:ascii="TH SarabunPSK" w:hAnsi="TH SarabunPSK" w:cs="TH SarabunPSK"/>
          <w:sz w:val="32"/>
          <w:szCs w:val="32"/>
        </w:rPr>
        <w:t>“</w:t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ภาพ </w:t>
      </w:r>
      <w:r w:rsidRPr="003525C1">
        <w:rPr>
          <w:rFonts w:ascii="TH SarabunPSK" w:hAnsi="TH SarabunPSK" w:cs="TH SarabunPSK"/>
          <w:sz w:val="32"/>
          <w:szCs w:val="32"/>
          <w:cs/>
        </w:rPr>
        <w:t>(ต่อ)</w:t>
      </w:r>
      <w:r w:rsidRPr="003525C1">
        <w:rPr>
          <w:rFonts w:ascii="TH SarabunPSK" w:hAnsi="TH SarabunPSK" w:cs="TH SarabunPSK"/>
          <w:sz w:val="32"/>
          <w:szCs w:val="32"/>
        </w:rPr>
        <w:t xml:space="preserve">” </w:t>
      </w:r>
      <w:r w:rsidRPr="003525C1">
        <w:rPr>
          <w:rFonts w:ascii="TH SarabunPSK" w:hAnsi="TH SarabunPSK" w:cs="TH SarabunPSK"/>
          <w:sz w:val="32"/>
          <w:szCs w:val="32"/>
          <w:cs/>
        </w:rPr>
        <w:t>กลางหน้ากระดาษในหน้าถัดไป</w:t>
      </w:r>
    </w:p>
    <w:p w14:paraId="4E57B0DB" w14:textId="68D2F20E" w:rsid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528B0D4" w14:textId="3E3E0958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525C1">
        <w:rPr>
          <w:rFonts w:ascii="TH SarabunPSK" w:hAnsi="TH SarabunPSK" w:cs="TH SarabunPSK"/>
          <w:b/>
          <w:bCs/>
          <w:sz w:val="32"/>
          <w:szCs w:val="32"/>
          <w:cs/>
        </w:rPr>
        <w:t>1.2 ส่วนเนื้อความ</w:t>
      </w:r>
    </w:p>
    <w:p w14:paraId="551484BD" w14:textId="2AB5F7AE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จะแบ่งออกเป็น 5 บทด้วยกัน โดยมีรายละเอียดของแต่ละบทดังนี้</w:t>
      </w:r>
    </w:p>
    <w:p w14:paraId="0F352AB1" w14:textId="77777777" w:rsidR="003525C1" w:rsidRP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1.2.1 บท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05B38E96" w14:textId="0A4AC9D5" w:rsid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บท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จะเป็นบทแรก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มีจุดประสงค์เพื่อให้ผู้อ่านเข้าใจถึงความเป็นม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ครอบคลุมถึง หลักการและเหตุผล มูลเหตุจูงใจของ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เรื่องนี้ควา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ของปัญหา วัตถุประสงค์ ขอบเขต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A4497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และประโยชน์ที่คาดว่าจะได้รับ</w:t>
      </w:r>
    </w:p>
    <w:p w14:paraId="5471D281" w14:textId="1A0FD8D8" w:rsidR="003525C1" w:rsidRP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3525C1">
        <w:rPr>
          <w:rFonts w:ascii="TH SarabunPSK" w:hAnsi="TH SarabunPSK" w:cs="TH SarabunPSK"/>
          <w:sz w:val="32"/>
          <w:szCs w:val="32"/>
        </w:rPr>
        <w:t>1.2.2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3525C1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</w:t>
      </w:r>
    </w:p>
    <w:p w14:paraId="2DA579AE" w14:textId="0C663D51" w:rsid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ในบทนี้เป็นการแสด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3525C1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กับเรื่องที่จะศึกษาหรืองานใ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ทั้งนี้เพื่อให้นักศึกษามีการค้นคว้าข้อมูลต่างๆ ที่จ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เป็น รวมถึงเครื่องมือต่างๆ ที่ใช้ในการ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อย่างเป็นระบบก่อนที่</w:t>
      </w:r>
      <w:r w:rsidR="00AD7378">
        <w:rPr>
          <w:rFonts w:ascii="TH SarabunPSK" w:hAnsi="TH SarabunPSK" w:cs="TH SarabunPSK"/>
          <w:sz w:val="32"/>
          <w:szCs w:val="32"/>
          <w:cs/>
        </w:rPr>
        <w:t>นักศึกษาจะเริ่มการบรรยายหัวข้อส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ต่าง</w:t>
      </w:r>
      <w:r w:rsidR="00AD7378">
        <w:rPr>
          <w:rFonts w:ascii="TH SarabunPSK" w:hAnsi="TH SarabunPSK" w:cs="TH SarabunPSK"/>
          <w:sz w:val="32"/>
          <w:szCs w:val="32"/>
          <w:cs/>
        </w:rPr>
        <w:t>ๆ จะต้องมีข้อความน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เข้าสู่บ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หลังจากนั้นค่อยเริ่มบรรยายงานวิจัยที่เกี่ยวข้องและทฤษฎีที่น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มาประกอบการ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โดยหนึ่งเรื่องต่อหนึ่งหัวข้อส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</w:t>
      </w:r>
    </w:p>
    <w:p w14:paraId="4039C162" w14:textId="35980DF9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D7378">
        <w:rPr>
          <w:rFonts w:ascii="TH SarabunPSK" w:hAnsi="TH SarabunPSK" w:cs="TH SarabunPSK"/>
          <w:sz w:val="32"/>
          <w:szCs w:val="32"/>
        </w:rPr>
        <w:t>1.2.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02BC96C9" w14:textId="26218A32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ในบทที่ </w:t>
      </w:r>
      <w:r w:rsidRPr="00AD7378">
        <w:rPr>
          <w:rFonts w:ascii="TH SarabunPSK" w:hAnsi="TH SarabunPSK" w:cs="TH SarabunPSK"/>
          <w:sz w:val="32"/>
          <w:szCs w:val="32"/>
        </w:rPr>
        <w:t>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ให้บรรยายถึง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งาน</w:t>
      </w:r>
      <w:r w:rsidR="00D678B2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ของนักศึกษาใน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มีวัตถุประสงค์เพื่อให้นักศึกษาแสดงภาพรวมของ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งานใ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ทั้งหมดอย่างเป็นระบบมีขั้นตอนที่แน่นอนและครบถ้วน โดยรายละเอียดที่</w:t>
      </w:r>
      <w:r>
        <w:rPr>
          <w:rFonts w:ascii="TH SarabunPSK" w:hAnsi="TH SarabunPSK" w:cs="TH SarabunPSK"/>
          <w:sz w:val="32"/>
          <w:szCs w:val="32"/>
          <w:cs/>
        </w:rPr>
        <w:t>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ป็นต้องแสดงในบทนี้จะแตกต่างกันไปตามประเภท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ชภัฏสกลนคร </w:t>
      </w:r>
      <w:r w:rsidRPr="00AD7378">
        <w:rPr>
          <w:rFonts w:ascii="TH SarabunPSK" w:hAnsi="TH SarabunPSK" w:cs="TH SarabunPSK"/>
          <w:sz w:val="32"/>
          <w:szCs w:val="32"/>
          <w:cs/>
        </w:rPr>
        <w:t>จะแบ่งประเภท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ออกเป็น </w:t>
      </w:r>
      <w:r w:rsidR="00B10EBF">
        <w:rPr>
          <w:rFonts w:ascii="TH SarabunPSK" w:hAnsi="TH SarabunPSK" w:cs="TH SarabunPSK" w:hint="cs"/>
          <w:sz w:val="32"/>
          <w:szCs w:val="32"/>
          <w:cs/>
        </w:rPr>
        <w:t>6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ปร</w:t>
      </w:r>
      <w:r>
        <w:rPr>
          <w:rFonts w:ascii="TH SarabunPSK" w:hAnsi="TH SarabunPSK" w:cs="TH SarabunPSK"/>
          <w:sz w:val="32"/>
          <w:szCs w:val="32"/>
          <w:cs/>
        </w:rPr>
        <w:t xml:space="preserve">ะเภท คือ 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สิ่งประดิษฐ์</w:t>
      </w:r>
      <w:r w:rsidR="001A20AC">
        <w:rPr>
          <w:rFonts w:ascii="TH SarabunPSK" w:hAnsi="TH SarabunPSK" w:cs="TH SarabunPSK" w:hint="cs"/>
          <w:sz w:val="32"/>
          <w:szCs w:val="32"/>
          <w:cs/>
        </w:rPr>
        <w:t>และนวัตกรรม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1A20AC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1A20AC">
        <w:rPr>
          <w:rFonts w:ascii="TH SarabunPSK" w:hAnsi="TH SarabunPSK" w:cs="TH SarabunPSK" w:hint="cs"/>
          <w:sz w:val="32"/>
          <w:szCs w:val="32"/>
          <w:cs/>
        </w:rPr>
        <w:lastRenderedPageBreak/>
        <w:t>จัดการ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1A20AC">
        <w:rPr>
          <w:rFonts w:ascii="TH SarabunPSK" w:hAnsi="TH SarabunPSK" w:cs="TH SarabunPSK" w:hint="cs"/>
          <w:sz w:val="32"/>
          <w:szCs w:val="32"/>
          <w:cs/>
        </w:rPr>
        <w:t xml:space="preserve">โครงการวิจัยเกี่ยวกับวัสดุทางวิศวกรรม </w:t>
      </w:r>
      <w:r w:rsidR="004215A8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ออกแบบทางด้านสถาปัตยกรรม</w:t>
      </w:r>
      <w:r w:rsidR="001A20AC">
        <w:rPr>
          <w:rFonts w:ascii="TH SarabunPSK" w:hAnsi="TH SarabunPSK" w:cs="TH SarabunPSK" w:hint="cs"/>
          <w:sz w:val="32"/>
          <w:szCs w:val="32"/>
          <w:cs/>
        </w:rPr>
        <w:t>และศาสตร์อื่นๆ ที่เกี่ยวข้อง</w:t>
      </w:r>
    </w:p>
    <w:p w14:paraId="1EA73574" w14:textId="4AE41754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D7378">
        <w:rPr>
          <w:rFonts w:ascii="TH SarabunPSK" w:hAnsi="TH SarabunPSK" w:cs="TH SarabunPSK"/>
          <w:sz w:val="32"/>
          <w:szCs w:val="32"/>
        </w:rPr>
        <w:t>1.2.4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4215A8">
        <w:rPr>
          <w:rFonts w:ascii="TH SarabunPSK" w:hAnsi="TH SarabunPSK" w:cs="TH SarabunPSK"/>
          <w:sz w:val="32"/>
          <w:szCs w:val="32"/>
          <w:cs/>
        </w:rPr>
        <w:t>ผลการด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0FBA606F" w14:textId="6403BD5A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บทที่ </w:t>
      </w:r>
      <w:r w:rsidRPr="00AD7378">
        <w:rPr>
          <w:rFonts w:ascii="TH SarabunPSK" w:hAnsi="TH SarabunPSK" w:cs="TH SarabunPSK"/>
          <w:sz w:val="32"/>
          <w:szCs w:val="32"/>
        </w:rPr>
        <w:t>4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จะเป็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งานที่ได้จาก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เนินงานในบทที่ </w:t>
      </w:r>
      <w:r w:rsidRPr="00AD7378">
        <w:rPr>
          <w:rFonts w:ascii="TH SarabunPSK" w:hAnsi="TH SarabunPSK" w:cs="TH SarabunPSK"/>
          <w:sz w:val="32"/>
          <w:szCs w:val="32"/>
        </w:rPr>
        <w:t>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ซึ่งผลนั้นควร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สนอในรูปแบบที่เหมาะสม เช่น ตาราง รูปภาพ และกราฟ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ๆ พร้อ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อธิบายเพื่อให้เกิดความเข้าใจ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ควรแสดงการวิจารณ์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ซึ่งอยู่ต่อจากผลการศึกษาและมีเนื้อหาครอบคลุมว่าผลการศึกษาที่ได้มานั้นเหมือนหรือแตกต่างจากการศึกษาของผู้อื่นที่ได้ศึกษาพร้อมเหตุผลประกอบความเหมือนหรือความแตกต่างอย่างไร</w:t>
      </w:r>
    </w:p>
    <w:p w14:paraId="7C124C20" w14:textId="56016232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1.2.5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>สรุป</w:t>
      </w:r>
      <w:r w:rsidR="00B94A86">
        <w:rPr>
          <w:rFonts w:ascii="TH SarabunPSK" w:hAnsi="TH SarabunPSK" w:cs="TH SarabunPSK" w:hint="cs"/>
          <w:sz w:val="32"/>
          <w:szCs w:val="32"/>
          <w:cs/>
        </w:rPr>
        <w:t xml:space="preserve"> อภิปราย</w:t>
      </w:r>
      <w:r w:rsidR="00D678B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และข้อเสนอแนะ</w:t>
      </w:r>
    </w:p>
    <w:p w14:paraId="64FF649A" w14:textId="20ADA0D9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>บ</w:t>
      </w:r>
      <w:r>
        <w:rPr>
          <w:rFonts w:ascii="TH SarabunPSK" w:hAnsi="TH SarabunPSK" w:cs="TH SarabunPSK"/>
          <w:sz w:val="32"/>
          <w:szCs w:val="32"/>
          <w:cs/>
        </w:rPr>
        <w:t>ทนี้จะเป็นการสรุปประเด็น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คัญ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ทั้งหมด ต้องระบุผลงาน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คัญที่ค้นพบจากการศึกษาว่าเป็นไปตามวัตถุประสงค์หรือไม่ พร้อมทั้งชี้ถึงข้อ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กัด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ครั้งนี้ส่วนข้อเสนอแนะเป็นการให้ข้อเสนอแนะว่าหากมีการศึกษาเพิ่มเติมควรมีแนวทางอย่างใดจึงน่าจะได้ผลดีที่สุด ตลอดจนการศึกษาครั้งนี้มีประโยชน์ประการใดบ้างในการประยุกต์ใช้</w:t>
      </w:r>
    </w:p>
    <w:p w14:paraId="34C36740" w14:textId="598B6C41" w:rsidR="00D914CA" w:rsidRDefault="00D914CA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475CCD07" w14:textId="5F45D22F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</w:rPr>
        <w:t>1.3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่วนอ้างอิง</w:t>
      </w:r>
    </w:p>
    <w:p w14:paraId="4E326A05" w14:textId="32DACB13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แต่ละเรื่องจะต้องมีส่วนอ้างอิงซึ่งจะเรียกว่า </w:t>
      </w:r>
      <w:r w:rsidRPr="00D914CA">
        <w:rPr>
          <w:rFonts w:ascii="TH SarabunPSK" w:hAnsi="TH SarabunPSK" w:cs="TH SarabunPSK"/>
          <w:sz w:val="32"/>
          <w:szCs w:val="32"/>
        </w:rPr>
        <w:t>“</w:t>
      </w:r>
      <w:r w:rsidRPr="00D914CA">
        <w:rPr>
          <w:rFonts w:ascii="TH SarabunPSK" w:hAnsi="TH SarabunPSK" w:cs="TH SarabunPSK"/>
          <w:sz w:val="32"/>
          <w:szCs w:val="32"/>
          <w:cs/>
        </w:rPr>
        <w:t>บรรณานุกรม</w:t>
      </w:r>
      <w:r w:rsidRPr="00D914CA">
        <w:rPr>
          <w:rFonts w:ascii="TH SarabunPSK" w:hAnsi="TH SarabunPSK" w:cs="TH SarabunPSK"/>
          <w:sz w:val="32"/>
          <w:szCs w:val="32"/>
        </w:rPr>
        <w:t xml:space="preserve">” </w:t>
      </w:r>
      <w:r w:rsidRPr="00D914CA">
        <w:rPr>
          <w:rFonts w:ascii="TH SarabunPSK" w:hAnsi="TH SarabunPSK" w:cs="TH SarabunPSK"/>
          <w:sz w:val="32"/>
          <w:szCs w:val="32"/>
          <w:cs/>
        </w:rPr>
        <w:t>โดยมีรายชื่อหนังสือ สิ่งพิมพ์อื่นๆ โสตทัศนวัสดุ ตลอดจนวิธีที่ได้ข้อมูลมาเพื่อประกอบการเขียน</w:t>
      </w:r>
      <w:r w:rsidR="00B10EBF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B94A8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914CA">
        <w:rPr>
          <w:rFonts w:ascii="TH SarabunPSK" w:hAnsi="TH SarabunPSK" w:cs="TH SarabunPSK"/>
          <w:sz w:val="32"/>
          <w:szCs w:val="32"/>
          <w:cs/>
        </w:rPr>
        <w:t>บรรณานุกรมจะอยู่ต่อจากส่วนเนื้อความและก่อนภาคผนวก การลงรายการต่างๆ ในบรรณานุกรมให้พิมพ์เฉพาะเอกสารที่มีการอ้างถึงในเนื้อหาของ</w:t>
      </w:r>
      <w:r w:rsidR="00B10EBF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เท่านั้น โดยตัวอย่างในการพิมพ์บรรณานุกรมจะแสดงในภาคผนวก</w:t>
      </w:r>
    </w:p>
    <w:p w14:paraId="7F1A31E8" w14:textId="77777777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AF9874C" w14:textId="77777777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</w:rPr>
        <w:t>1.4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่วนภาคผนวก</w:t>
      </w:r>
    </w:p>
    <w:p w14:paraId="41C82562" w14:textId="7A7BF8B1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ภาคผนวก หมายถึง ข้อความที่เป็นส่วนเสริมให้เกิดความเข้าใจในส่วนเนื้อความชัดเจนขึ้น เช่นตารางคุณสมบัติเฉพาะของวัสดุ </w:t>
      </w:r>
      <w:r>
        <w:rPr>
          <w:rFonts w:ascii="TH SarabunPSK" w:hAnsi="TH SarabunPSK" w:cs="TH SarabunPSK"/>
          <w:sz w:val="32"/>
          <w:szCs w:val="32"/>
          <w:cs/>
        </w:rPr>
        <w:t>มาตรฐานที่ใช้ และรายละเอียดกา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นวณ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 เป็นต้นหน้าแรกของ</w:t>
      </w:r>
      <w:r>
        <w:rPr>
          <w:rFonts w:ascii="TH SarabunPSK" w:hAnsi="TH SarabunPSK" w:cs="TH SarabunPSK"/>
          <w:sz w:val="32"/>
          <w:szCs w:val="32"/>
          <w:cs/>
        </w:rPr>
        <w:t>ภาคผนวกให้ขึ้นหน้าใหม่และ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Pr="00D914CA">
        <w:rPr>
          <w:rFonts w:ascii="TH SarabunPSK" w:hAnsi="TH SarabunPSK" w:cs="TH SarabunPSK"/>
          <w:sz w:val="32"/>
          <w:szCs w:val="32"/>
        </w:rPr>
        <w:t>“</w:t>
      </w:r>
      <w:r w:rsidRPr="00D914CA">
        <w:rPr>
          <w:rFonts w:ascii="TH SarabunPSK" w:hAnsi="TH SarabunPSK" w:cs="TH SarabunPSK"/>
          <w:sz w:val="32"/>
          <w:szCs w:val="32"/>
          <w:cs/>
        </w:rPr>
        <w:t>ภาคผนวก</w:t>
      </w:r>
      <w:r w:rsidRPr="00D914CA">
        <w:rPr>
          <w:rFonts w:ascii="TH SarabunPSK" w:hAnsi="TH SarabunPSK" w:cs="TH SarabunPSK"/>
          <w:sz w:val="32"/>
          <w:szCs w:val="32"/>
        </w:rPr>
        <w:t xml:space="preserve">” </w:t>
      </w:r>
      <w:r w:rsidRPr="00D914CA">
        <w:rPr>
          <w:rFonts w:ascii="TH SarabunPSK" w:hAnsi="TH SarabunPSK" w:cs="TH SarabunPSK"/>
          <w:sz w:val="32"/>
          <w:szCs w:val="32"/>
          <w:cs/>
        </w:rPr>
        <w:t>อยู่กลางหน้ากระดาษ ในกรณีที่มีหลายภาคผนวกให้ใช้เป็น ภาคผนวก ก ภาคผนวก ข ภาคผนวก ค ซึ่งแสดงดัง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64EF1F9" w14:textId="71339D8D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DA5C157" w14:textId="4CDE9437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>1.5 ประวัติ</w:t>
      </w:r>
      <w:r w:rsidR="00B41967">
        <w:rPr>
          <w:rFonts w:ascii="TH SarabunPSK" w:hAnsi="TH SarabunPSK" w:cs="TH SarabunPSK" w:hint="cs"/>
          <w:b/>
          <w:bCs/>
          <w:sz w:val="32"/>
          <w:szCs w:val="32"/>
          <w:cs/>
        </w:rPr>
        <w:t>ย่อ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>ผู้</w:t>
      </w:r>
      <w:r w:rsidR="00B41967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ครงการวิจัย</w:t>
      </w:r>
    </w:p>
    <w:p w14:paraId="2AF6DEF4" w14:textId="4BC41BFB" w:rsidR="00CD5932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D914CA">
        <w:rPr>
          <w:rFonts w:ascii="TH SarabunPSK" w:hAnsi="TH SarabunPSK" w:cs="TH SarabunPSK"/>
          <w:sz w:val="32"/>
          <w:szCs w:val="32"/>
          <w:cs/>
        </w:rPr>
        <w:t>ส่วนประวัติ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ย่อ</w:t>
      </w:r>
      <w:r w:rsidRPr="00D914CA">
        <w:rPr>
          <w:rFonts w:ascii="TH SarabunPSK" w:hAnsi="TH SarabunPSK" w:cs="TH SarabunPSK"/>
          <w:sz w:val="32"/>
          <w:szCs w:val="32"/>
          <w:cs/>
        </w:rPr>
        <w:t>ผู้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จัดท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จะแสดงรายละเอียดเกี่ยวกับ ชื่อ-นามสกุล พร้อ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หน้าได้แก่ นาย นางสาว และนาง หากมียศ ฐานันดรศักดิ์ ราชทินนาม สมณะศักดิ์ หรือ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C72265">
        <w:rPr>
          <w:rFonts w:ascii="TH SarabunPSK" w:hAnsi="TH SarabunPSK" w:cs="TH SarabunPSK"/>
          <w:sz w:val="32"/>
          <w:szCs w:val="32"/>
          <w:cs/>
        </w:rPr>
        <w:t xml:space="preserve">แหน่งทางวิชาการ </w:t>
      </w:r>
      <w:r w:rsidR="00B41967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D914CA">
        <w:rPr>
          <w:rFonts w:ascii="TH SarabunPSK" w:hAnsi="TH SarabunPSK" w:cs="TH SarabunPSK"/>
          <w:sz w:val="32"/>
          <w:szCs w:val="32"/>
          <w:cs/>
        </w:rPr>
        <w:lastRenderedPageBreak/>
        <w:t>ให้ใส่ไว้ด้วย พร้อมทั้ง วัน-เดือน-ปีเกิด ที่อยู่ตามทะเบียนบ้าน วุฒิการศ</w:t>
      </w:r>
      <w:r w:rsidR="00C72265">
        <w:rPr>
          <w:rFonts w:ascii="TH SarabunPSK" w:hAnsi="TH SarabunPSK" w:cs="TH SarabunPSK"/>
          <w:sz w:val="32"/>
          <w:szCs w:val="32"/>
          <w:cs/>
        </w:rPr>
        <w:t>ึกษาตั้งแต่ชั้นมัธยมศึกษาตอน</w:t>
      </w:r>
      <w:r w:rsidR="00C72265">
        <w:rPr>
          <w:rFonts w:ascii="TH SarabunPSK" w:hAnsi="TH SarabunPSK" w:cs="TH SarabunPSK" w:hint="cs"/>
          <w:sz w:val="32"/>
          <w:szCs w:val="32"/>
          <w:cs/>
        </w:rPr>
        <w:t>ต้น</w:t>
      </w:r>
      <w:r w:rsidRPr="00D914CA">
        <w:rPr>
          <w:rFonts w:ascii="TH SarabunPSK" w:hAnsi="TH SarabunPSK" w:cs="TH SarabunPSK"/>
          <w:sz w:val="32"/>
          <w:szCs w:val="32"/>
          <w:cs/>
        </w:rPr>
        <w:t>จนถึงปัจจุบัน ก่อนเข้า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การศึกษา สถานศึกษา และปีที่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เร็จการศึกษาความยา</w:t>
      </w:r>
      <w:r>
        <w:rPr>
          <w:rFonts w:ascii="TH SarabunPSK" w:hAnsi="TH SarabunPSK" w:cs="TH SarabunPSK"/>
          <w:sz w:val="32"/>
          <w:szCs w:val="32"/>
          <w:cs/>
        </w:rPr>
        <w:t>วไม่เกิน 1 หน้า นักศึกษาจะต้อง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รูปถ่ายสีขนาด 1.5</w:t>
      </w:r>
      <w:r w:rsidRPr="00D914CA">
        <w:rPr>
          <w:rFonts w:ascii="TH SarabunPSK" w:hAnsi="TH SarabunPSK" w:cs="TH SarabunPSK"/>
          <w:sz w:val="32"/>
          <w:szCs w:val="32"/>
        </w:rPr>
        <w:t xml:space="preserve"> x </w:t>
      </w:r>
      <w:r w:rsidRPr="00D914CA">
        <w:rPr>
          <w:rFonts w:ascii="TH SarabunPSK" w:hAnsi="TH SarabunPSK" w:cs="TH SarabunPSK"/>
          <w:sz w:val="32"/>
          <w:szCs w:val="32"/>
          <w:cs/>
        </w:rPr>
        <w:t>2 นิ้ว โดยเป็นรูปถ่ายหน้าตรง สวมชุดนักศึกษา</w:t>
      </w:r>
      <w:r>
        <w:rPr>
          <w:rFonts w:ascii="TH SarabunPSK" w:hAnsi="TH SarabunPSK" w:cs="TH SarabunPSK" w:hint="cs"/>
          <w:sz w:val="32"/>
          <w:szCs w:val="32"/>
          <w:cs/>
        </w:rPr>
        <w:t>หรือชุดครุย</w:t>
      </w:r>
      <w:r w:rsidR="00E43FA4">
        <w:rPr>
          <w:rFonts w:ascii="TH SarabunPSK" w:hAnsi="TH SarabunPSK" w:cs="TH SarabunPSK" w:hint="cs"/>
          <w:sz w:val="32"/>
          <w:szCs w:val="32"/>
          <w:cs/>
        </w:rPr>
        <w:t>วิทยฐานะ</w:t>
      </w:r>
      <w:r w:rsidRPr="00D914CA">
        <w:rPr>
          <w:rFonts w:ascii="TH SarabunPSK" w:hAnsi="TH SarabunPSK" w:cs="TH SarabunPSK"/>
          <w:sz w:val="32"/>
          <w:szCs w:val="32"/>
          <w:cs/>
        </w:rPr>
        <w:t>ที่ถูกต้องตามระเบียบมหาวิทยาลัยมาใส่ไว้ในส่วนประวัติผู้เขียนด้วย โดยดูตัวอย่างการพิมพ์</w:t>
      </w:r>
      <w:r w:rsidR="00CC65F9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09EA43D" w14:textId="15CA5A19" w:rsidR="00CD5932" w:rsidRDefault="00CD5932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18987EE5" w14:textId="633CB537" w:rsidR="0089732F" w:rsidRPr="00AE3BCF" w:rsidRDefault="00935FC7" w:rsidP="0089732F">
      <w:pPr>
        <w:pStyle w:val="Default"/>
        <w:jc w:val="center"/>
        <w:rPr>
          <w:rFonts w:ascii="TH SarabunPSK" w:hAnsi="TH SarabunPSK" w:cs="TH SarabunPSK"/>
          <w:sz w:val="36"/>
          <w:szCs w:val="36"/>
        </w:rPr>
      </w:pPr>
      <w:r w:rsidRPr="00177C90"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45720" distB="45720" distL="114300" distR="114300" simplePos="0" relativeHeight="251772928" behindDoc="0" locked="0" layoutInCell="1" allowOverlap="1" wp14:anchorId="3109C6D9" wp14:editId="7EB09A44">
                <wp:simplePos x="0" y="0"/>
                <wp:positionH relativeFrom="column">
                  <wp:posOffset>5343525</wp:posOffset>
                </wp:positionH>
                <wp:positionV relativeFrom="paragraph">
                  <wp:posOffset>-561975</wp:posOffset>
                </wp:positionV>
                <wp:extent cx="590550" cy="414020"/>
                <wp:effectExtent l="0" t="0" r="0" b="5080"/>
                <wp:wrapNone/>
                <wp:docPr id="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146D22" w14:textId="77777777" w:rsidR="00935FC7" w:rsidRDefault="00935FC7" w:rsidP="00935FC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09C6D9" id="กล่องข้อความ 2" o:spid="_x0000_s1028" type="#_x0000_t202" style="position:absolute;left:0;text-align:left;margin-left:420.75pt;margin-top:-44.25pt;width:46.5pt;height:32.6pt;z-index:251772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" stroked="f">
                <v:textbox>
                  <w:txbxContent>
                    <w:p w14:paraId="23146D22" w14:textId="77777777" w:rsidR="00935FC7" w:rsidRDefault="00935FC7" w:rsidP="00935FC7"/>
                  </w:txbxContent>
                </v:textbox>
              </v:shape>
            </w:pict>
          </mc:Fallback>
        </mc:AlternateContent>
      </w:r>
      <w:r w:rsidR="0089732F" w:rsidRPr="00AE3BCF">
        <w:rPr>
          <w:rFonts w:ascii="TH SarabunPSK" w:hAnsi="TH SarabunPSK" w:cs="TH SarabunPSK"/>
          <w:b/>
          <w:bCs/>
          <w:sz w:val="36"/>
          <w:szCs w:val="36"/>
          <w:cs/>
        </w:rPr>
        <w:t>บทที่</w:t>
      </w:r>
      <w:r w:rsidR="0089732F" w:rsidRPr="00AE3BCF">
        <w:rPr>
          <w:rFonts w:ascii="TH SarabunPSK" w:hAnsi="TH SarabunPSK" w:cs="TH SarabunPSK"/>
          <w:b/>
          <w:bCs/>
          <w:sz w:val="36"/>
          <w:szCs w:val="36"/>
        </w:rPr>
        <w:t xml:space="preserve"> 2 </w:t>
      </w:r>
    </w:p>
    <w:p w14:paraId="2D48CB31" w14:textId="551D7EC7" w:rsidR="0089732F" w:rsidRPr="009330C2" w:rsidRDefault="0089732F" w:rsidP="0089732F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  <w:r w:rsidRPr="00AE3BCF">
        <w:rPr>
          <w:rFonts w:ascii="TH SarabunPSK" w:hAnsi="TH SarabunPSK" w:cs="TH SarabunPSK"/>
          <w:b/>
          <w:bCs/>
          <w:sz w:val="36"/>
          <w:szCs w:val="36"/>
          <w:cs/>
        </w:rPr>
        <w:t>ขั้นตอนการทำ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>โครงการวิจัย</w:t>
      </w:r>
    </w:p>
    <w:p w14:paraId="5CA7F2E3" w14:textId="5F6FA2E6" w:rsidR="0089732F" w:rsidRPr="009330C2" w:rsidRDefault="0089732F" w:rsidP="0089732F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</w:p>
    <w:p w14:paraId="321DD15F" w14:textId="45BFEDFF" w:rsidR="0089732F" w:rsidRPr="00AF51CA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F51CA">
        <w:rPr>
          <w:rFonts w:ascii="TH SarabunPSK" w:hAnsi="TH SarabunPSK" w:cs="TH SarabunPSK"/>
          <w:sz w:val="32"/>
          <w:szCs w:val="32"/>
          <w:cs/>
        </w:rPr>
        <w:t>คณ</w:t>
      </w:r>
      <w:r>
        <w:rPr>
          <w:rFonts w:ascii="TH SarabunPSK" w:hAnsi="TH SarabunPSK" w:cs="TH SarabunPSK" w:hint="cs"/>
          <w:sz w:val="32"/>
          <w:szCs w:val="32"/>
          <w:cs/>
        </w:rPr>
        <w:t>ะเทคโนโลยีอุตสาหกรรม</w:t>
      </w:r>
      <w:r w:rsidRPr="00AF51CA">
        <w:rPr>
          <w:rFonts w:ascii="TH SarabunPSK" w:hAnsi="TH SarabunPSK" w:cs="TH SarabunPSK"/>
          <w:sz w:val="32"/>
          <w:szCs w:val="32"/>
          <w:cs/>
        </w:rPr>
        <w:t>ได้จัดให้มีการเรียนการสอนรายวิชาการเตรียม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AF51CA">
        <w:rPr>
          <w:rFonts w:ascii="TH SarabunPSK" w:hAnsi="TH SarabunPSK" w:cs="TH SarabunPSK"/>
          <w:sz w:val="32"/>
          <w:szCs w:val="32"/>
          <w:cs/>
        </w:rPr>
        <w:t>วิชา เพื่อให้นักศึกษาได้เลือกและศึกษาความเป็นไปได้ของหัวข้อโครงงานที่สนใจ รวบรวมข้อมู</w:t>
      </w:r>
      <w:r>
        <w:rPr>
          <w:rFonts w:ascii="TH SarabunPSK" w:hAnsi="TH SarabunPSK" w:cs="TH SarabunPSK"/>
          <w:sz w:val="32"/>
          <w:szCs w:val="32"/>
          <w:cs/>
        </w:rPr>
        <w:t>ล ศึกษาความเป็นมาของปัญหา วิธี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โครงงาน 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หนด</w:t>
      </w:r>
      <w:r>
        <w:rPr>
          <w:rFonts w:ascii="TH SarabunPSK" w:hAnsi="TH SarabunPSK" w:cs="TH SarabunPSK" w:hint="cs"/>
          <w:sz w:val="32"/>
          <w:szCs w:val="32"/>
          <w:cs/>
        </w:rPr>
        <w:t>วัตถุ</w:t>
      </w:r>
      <w:r w:rsidRPr="00AF51CA">
        <w:rPr>
          <w:rFonts w:ascii="TH SarabunPSK" w:hAnsi="TH SarabunPSK" w:cs="TH SarabunPSK"/>
          <w:sz w:val="32"/>
          <w:szCs w:val="32"/>
          <w:cs/>
        </w:rPr>
        <w:t>ประสงค์ เป้าหมาย แผ</w:t>
      </w:r>
      <w:r>
        <w:rPr>
          <w:rFonts w:ascii="TH SarabunPSK" w:hAnsi="TH SarabunPSK" w:cs="TH SarabunPSK"/>
          <w:sz w:val="32"/>
          <w:szCs w:val="32"/>
          <w:cs/>
        </w:rPr>
        <w:t>นการ</w:t>
      </w:r>
      <w:r>
        <w:rPr>
          <w:rFonts w:ascii="TH SarabunPSK" w:hAnsi="TH SarabunPSK" w:cs="TH SarabunPSK" w:hint="cs"/>
          <w:sz w:val="32"/>
          <w:szCs w:val="32"/>
          <w:cs/>
        </w:rPr>
        <w:t>ดำ</w:t>
      </w:r>
      <w:r>
        <w:rPr>
          <w:rFonts w:ascii="TH SarabunPSK" w:hAnsi="TH SarabunPSK" w:cs="TH SarabunPSK"/>
          <w:sz w:val="32"/>
          <w:szCs w:val="32"/>
          <w:cs/>
        </w:rPr>
        <w:t>เนินงาน วัสดุและอุปกรณ์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สนอ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และรายงานความก้าวหน้าของโครง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เนื้อหาในบทนี้จ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F51CA">
        <w:rPr>
          <w:rFonts w:ascii="TH SarabunPSK" w:hAnsi="TH SarabunPSK" w:cs="TH SarabunPSK"/>
          <w:sz w:val="32"/>
          <w:szCs w:val="32"/>
          <w:cs/>
        </w:rPr>
        <w:t>เสนอขั้นตอนการ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F51CA">
        <w:rPr>
          <w:rFonts w:ascii="TH SarabunPSK" w:hAnsi="TH SarabunPSK" w:cs="TH SarabunPSK"/>
          <w:sz w:val="32"/>
          <w:szCs w:val="32"/>
          <w:cs/>
        </w:rPr>
        <w:t>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และการยื่นขอสอบเพื่อเสนอขออนุมัติข้อเสน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รวมทั้งแสดงแบบฟอร์มเอกสาร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ๆ ที่เกี่ยวข้อง</w:t>
      </w:r>
    </w:p>
    <w:p w14:paraId="3CF5FA5C" w14:textId="43E8A155" w:rsidR="0089732F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9274E3" w14:textId="138D45D2" w:rsidR="0089732F" w:rsidRDefault="0089732F" w:rsidP="0089732F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1 </w:t>
      </w:r>
      <w:r w:rsidRPr="009330C2">
        <w:rPr>
          <w:rFonts w:ascii="TH SarabunPSK" w:hAnsi="TH SarabunPSK" w:cs="TH SarabunPSK"/>
          <w:b/>
          <w:bCs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สอบข้อเสนอ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</w:p>
    <w:p w14:paraId="649AFDA8" w14:textId="3111F204" w:rsidR="0089732F" w:rsidRPr="00B57395" w:rsidRDefault="0089732F" w:rsidP="0089732F">
      <w:pPr>
        <w:pStyle w:val="Default"/>
        <w:rPr>
          <w:rFonts w:ascii="TH SarabunPSK" w:hAnsi="TH SarabunPSK" w:cs="TH SarabunPSK"/>
          <w:b/>
          <w:bCs/>
          <w:sz w:val="20"/>
          <w:szCs w:val="20"/>
        </w:rPr>
      </w:pPr>
      <w:r w:rsidRPr="009330C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29020407" w14:textId="387A8EC2" w:rsidR="0089732F" w:rsidRDefault="0089732F" w:rsidP="0089732F">
      <w:pPr>
        <w:pStyle w:val="Default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object w:dxaOrig="7915" w:dyaOrig="9670" w14:anchorId="6A8F5A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408pt" o:ole="">
            <v:imagedata r:id="rId14" o:title=""/>
          </v:shape>
          <o:OLEObject Type="Embed" ProgID="Visio.Drawing.11" ShapeID="_x0000_i1025" DrawAspect="Content" ObjectID="_1696140503" r:id="rId15"/>
        </w:object>
      </w:r>
    </w:p>
    <w:p w14:paraId="4D614CE5" w14:textId="58C900A8" w:rsidR="0089732F" w:rsidRPr="00B57395" w:rsidRDefault="0089732F" w:rsidP="0089732F">
      <w:pPr>
        <w:pStyle w:val="Default"/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28CFCA8E" w14:textId="5AF410E8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DE1B0D"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2.</w:t>
      </w:r>
      <w:r w:rsidRPr="00DE1B0D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color w:val="auto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color w:val="auto"/>
          <w:sz w:val="32"/>
          <w:szCs w:val="32"/>
          <w:cs/>
        </w:rPr>
        <w:t>ขั้นตอนการดำเนินงานเตรียมข้อเสนอโครงการวิจัย</w:t>
      </w:r>
    </w:p>
    <w:p w14:paraId="1488515A" w14:textId="18D7154F" w:rsidR="0089732F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C5974">
        <w:rPr>
          <w:rFonts w:ascii="TH SarabunPSK" w:hAnsi="TH SarabunPSK" w:cs="TH SarabunPSK"/>
          <w:sz w:val="32"/>
          <w:szCs w:val="32"/>
          <w:cs/>
        </w:rPr>
        <w:lastRenderedPageBreak/>
        <w:t>การขอสอบข้อเสน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BC5974">
        <w:rPr>
          <w:rFonts w:ascii="TH SarabunPSK" w:hAnsi="TH SarabunPSK" w:cs="TH SarabunPSK"/>
          <w:sz w:val="32"/>
          <w:szCs w:val="32"/>
          <w:cs/>
        </w:rPr>
        <w:t>วิชา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จะเริ่มต้นได้เมื่อ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BC5974">
        <w:rPr>
          <w:rFonts w:ascii="TH SarabunPSK" w:hAnsi="TH SarabunPSK" w:cs="TH SarabunPSK"/>
          <w:sz w:val="32"/>
          <w:szCs w:val="32"/>
          <w:cs/>
        </w:rPr>
        <w:t>ที่จะยื่นขอสอบ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ได้รับการเห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BC5974">
        <w:rPr>
          <w:rFonts w:ascii="TH SarabunPSK" w:hAnsi="TH SarabunPSK" w:cs="TH SarabunPSK"/>
          <w:sz w:val="32"/>
          <w:szCs w:val="32"/>
          <w:cs/>
        </w:rPr>
        <w:t>นชอบจากอาจารย์ที่ปรึกษา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ล้วจึงเสนอต่อ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C5974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BC5974">
        <w:rPr>
          <w:rFonts w:ascii="TH SarabunPSK" w:hAnsi="TH SarabunPSK" w:cs="TH SarabunPSK"/>
          <w:sz w:val="32"/>
          <w:szCs w:val="32"/>
          <w:cs/>
        </w:rPr>
        <w:t>โดยขั้นตอน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C5974">
        <w:rPr>
          <w:rFonts w:ascii="TH SarabunPSK" w:hAnsi="TH SarabunPSK" w:cs="TH SarabunPSK"/>
          <w:sz w:val="32"/>
          <w:szCs w:val="32"/>
          <w:cs/>
        </w:rPr>
        <w:t>เนินงานเตรียม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สดงดั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BC5974">
        <w:rPr>
          <w:rFonts w:ascii="TH SarabunPSK" w:hAnsi="TH SarabunPSK" w:cs="TH SarabunPSK"/>
          <w:sz w:val="32"/>
          <w:szCs w:val="32"/>
          <w:cs/>
        </w:rPr>
        <w:t>ที่</w:t>
      </w:r>
      <w:r>
        <w:rPr>
          <w:rFonts w:ascii="TH SarabunPSK" w:hAnsi="TH SarabunPSK" w:cs="TH SarabunPSK"/>
          <w:sz w:val="32"/>
          <w:szCs w:val="32"/>
        </w:rPr>
        <w:t xml:space="preserve"> 2</w:t>
      </w:r>
      <w:r w:rsidRPr="00BC5974">
        <w:rPr>
          <w:rFonts w:ascii="TH SarabunPSK" w:hAnsi="TH SarabunPSK" w:cs="TH SarabunPSK"/>
          <w:sz w:val="32"/>
          <w:szCs w:val="32"/>
        </w:rPr>
        <w:t xml:space="preserve">.1 </w:t>
      </w:r>
      <w:r w:rsidRPr="00BC5974">
        <w:rPr>
          <w:rFonts w:ascii="TH SarabunPSK" w:hAnsi="TH SarabunPSK" w:cs="TH SarabunPSK"/>
          <w:sz w:val="32"/>
          <w:szCs w:val="32"/>
          <w:cs/>
        </w:rPr>
        <w:t>และขั้นตอนการยื่นขอสอบ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สดงดั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BC5974">
        <w:rPr>
          <w:rFonts w:ascii="TH SarabunPSK" w:hAnsi="TH SarabunPSK" w:cs="TH SarabunPSK"/>
          <w:sz w:val="32"/>
          <w:szCs w:val="32"/>
          <w:cs/>
        </w:rPr>
        <w:t>ที่</w:t>
      </w:r>
      <w:r>
        <w:rPr>
          <w:rFonts w:ascii="TH SarabunPSK" w:hAnsi="TH SarabunPSK" w:cs="TH SarabunPSK"/>
          <w:sz w:val="32"/>
          <w:szCs w:val="32"/>
        </w:rPr>
        <w:t xml:space="preserve"> 2</w:t>
      </w:r>
      <w:r w:rsidRPr="00BC5974">
        <w:rPr>
          <w:rFonts w:ascii="TH SarabunPSK" w:hAnsi="TH SarabunPSK" w:cs="TH SarabunPSK"/>
          <w:sz w:val="32"/>
          <w:szCs w:val="32"/>
        </w:rPr>
        <w:t>.2</w:t>
      </w:r>
    </w:p>
    <w:p w14:paraId="4CA5A5F0" w14:textId="6D468CF1" w:rsidR="0089732F" w:rsidRPr="009C1DEF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9DBC387" w14:textId="08D04EA6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9670" w:dyaOrig="10435" w14:anchorId="139D4C64">
          <v:shape id="_x0000_i1026" type="#_x0000_t75" style="width:367.5pt;height:397.5pt" o:ole="">
            <v:imagedata r:id="rId16" o:title=""/>
          </v:shape>
          <o:OLEObject Type="Embed" ProgID="Visio.Drawing.11" ShapeID="_x0000_i1026" DrawAspect="Content" ObjectID="_1696140504" r:id="rId17"/>
        </w:object>
      </w:r>
    </w:p>
    <w:p w14:paraId="4EE8D5A1" w14:textId="77777777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558552F" w14:textId="77777777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BC5974">
        <w:rPr>
          <w:rFonts w:ascii="TH SarabunPSK" w:hAnsi="TH SarabunPSK" w:cs="TH SarabunPSK" w:hint="cs"/>
          <w:b/>
          <w:bCs/>
          <w:sz w:val="32"/>
          <w:szCs w:val="32"/>
          <w:cs/>
        </w:rPr>
        <w:t>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ยื่นสอบข้อเสนอโครงการวิจัย</w:t>
      </w:r>
    </w:p>
    <w:p w14:paraId="38C8C1CB" w14:textId="77777777" w:rsidR="0089732F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8BF5ACC" w14:textId="77777777" w:rsidR="0089732F" w:rsidRPr="00436481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6481">
        <w:rPr>
          <w:rFonts w:ascii="TH SarabunPSK" w:hAnsi="TH SarabunPSK" w:cs="TH SarabunPSK"/>
          <w:b/>
          <w:bCs/>
          <w:sz w:val="32"/>
          <w:szCs w:val="32"/>
        </w:rPr>
        <w:t>2.2</w:t>
      </w:r>
      <w:r w:rsidRPr="00436481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บบฟอร์มเอกสารส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b/>
          <w:bCs/>
          <w:sz w:val="32"/>
          <w:szCs w:val="32"/>
          <w:cs/>
        </w:rPr>
        <w:t>หรับการยื่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นขอสอบ และการขอสอบข้อเสนอโครง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วิจัย</w:t>
      </w:r>
    </w:p>
    <w:p w14:paraId="0EBEE150" w14:textId="300AF39D" w:rsidR="00CD5932" w:rsidRPr="00BC5974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436481">
        <w:rPr>
          <w:rFonts w:ascii="TH SarabunPSK" w:hAnsi="TH SarabunPSK" w:cs="TH SarabunPSK"/>
          <w:sz w:val="32"/>
          <w:szCs w:val="32"/>
          <w:cs/>
        </w:rPr>
        <w:t>นักศึกษาที่ลงทะเบียนเรียนวิชาการเตรียม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ของ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436481">
        <w:rPr>
          <w:rFonts w:ascii="TH SarabunPSK" w:hAnsi="TH SarabunPSK" w:cs="TH SarabunPSK"/>
          <w:sz w:val="32"/>
          <w:szCs w:val="32"/>
          <w:cs/>
        </w:rPr>
        <w:t>วิชา จะต้อง</w:t>
      </w:r>
      <w:r>
        <w:rPr>
          <w:rFonts w:ascii="TH SarabunPSK" w:hAnsi="TH SarabunPSK" w:cs="TH SarabunPSK"/>
          <w:sz w:val="32"/>
          <w:szCs w:val="32"/>
          <w:cs/>
        </w:rPr>
        <w:t>จัดเตรียม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>ให้ครบถ้วนตามข้อ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หน</w:t>
      </w:r>
      <w:r>
        <w:rPr>
          <w:rFonts w:ascii="TH SarabunPSK" w:hAnsi="TH SarabunPSK" w:cs="TH SarabunPSK"/>
          <w:sz w:val="32"/>
          <w:szCs w:val="32"/>
          <w:cs/>
        </w:rPr>
        <w:t>ด แล้วจึงยื่นขอสอบ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>ก่อน</w:t>
      </w:r>
      <w:r>
        <w:rPr>
          <w:rFonts w:ascii="TH SarabunPSK" w:hAnsi="TH SarabunPSK" w:cs="TH SarabunPSK"/>
          <w:sz w:val="32"/>
          <w:szCs w:val="32"/>
          <w:cs/>
        </w:rPr>
        <w:t>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หนดการสอบอย่างน้อย </w:t>
      </w:r>
      <w:r w:rsidRPr="00436481">
        <w:rPr>
          <w:rFonts w:ascii="TH SarabunPSK" w:hAnsi="TH SarabunPSK" w:cs="TH SarabunPSK"/>
          <w:sz w:val="32"/>
          <w:szCs w:val="32"/>
        </w:rPr>
        <w:t>15</w:t>
      </w:r>
      <w:r>
        <w:rPr>
          <w:rFonts w:ascii="TH SarabunPSK" w:hAnsi="TH SarabunPSK" w:cs="TH SarabunPSK"/>
          <w:sz w:val="32"/>
          <w:szCs w:val="32"/>
          <w:cs/>
        </w:rPr>
        <w:t xml:space="preserve"> วัน เอกสาร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เนื้อหาบทที่ </w:t>
      </w:r>
      <w:r w:rsidRPr="00436481">
        <w:rPr>
          <w:rFonts w:ascii="TH SarabunPSK" w:hAnsi="TH SarabunPSK" w:cs="TH SarabunPSK"/>
          <w:sz w:val="32"/>
          <w:szCs w:val="32"/>
        </w:rPr>
        <w:t>1 2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436481">
        <w:rPr>
          <w:rFonts w:ascii="TH SarabunPSK" w:hAnsi="TH SarabunPSK" w:cs="TH SarabunPSK"/>
          <w:sz w:val="32"/>
          <w:szCs w:val="32"/>
        </w:rPr>
        <w:t>3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จะต้องส่งมาพร้อมกับการยื่นขอสอบเพื่อให้เจ้าหน้าที่ธุรการได้ตรวจสอบความครบถ้วนของเอกสาร นอกจากนี้</w:t>
      </w:r>
      <w:r>
        <w:rPr>
          <w:rFonts w:ascii="TH SarabunPSK" w:hAnsi="TH SarabunPSK" w:cs="TH SarabunPSK"/>
          <w:sz w:val="32"/>
          <w:szCs w:val="32"/>
          <w:cs/>
        </w:rPr>
        <w:t>นักศึกษาต้อง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เนินการเข้าพบกับอาจารย์ที่ป</w:t>
      </w:r>
      <w:r>
        <w:rPr>
          <w:rFonts w:ascii="TH SarabunPSK" w:hAnsi="TH SarabunPSK" w:cs="TH SarabunPSK"/>
          <w:sz w:val="32"/>
          <w:szCs w:val="32"/>
          <w:cs/>
        </w:rPr>
        <w:t>รึกษาและกรรมการสอบเพื่อนัดหมา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หนดการสอบพร้อมกับยื่นเอกสาร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lastRenderedPageBreak/>
        <w:t>และเนื้อหาบทที่ 1 2 และ 3 อย่างน้อย 7 วัน ก่อนวันที่จะท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การสอบ โดยคณะกรรม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>
        <w:rPr>
          <w:rFonts w:ascii="TH SarabunPSK" w:hAnsi="TH SarabunPSK" w:cs="TH SarabunPSK"/>
          <w:sz w:val="32"/>
          <w:szCs w:val="32"/>
          <w:cs/>
        </w:rPr>
        <w:t>เนินงานจะก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หนดช่ว</w:t>
      </w:r>
      <w:r w:rsidR="00CD5932">
        <w:rPr>
          <w:rFonts w:ascii="TH SarabunPSK" w:hAnsi="TH SarabunPSK" w:cs="TH SarabunPSK"/>
          <w:sz w:val="32"/>
          <w:szCs w:val="32"/>
          <w:cs/>
        </w:rPr>
        <w:t>งสัปดาห์ของการสอบข้อเสนอ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และแจ้งให้นักศึกษาทราบในแต่ละภาคการศึกษา</w:t>
      </w:r>
    </w:p>
    <w:p w14:paraId="4BD66C57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รายการแบบฟอร์มเอกสาร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การยื่นขอสอบ และ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7C071ADF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1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1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การเขียน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379ED1FA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2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2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ยื่นขอ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62EA2C20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3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3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4CABAC54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4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4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ให้อาจารย์ที่ปรึกษา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0FEF126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5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5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ให้กรรมการสอบ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F762873" w14:textId="77777777" w:rsidR="00CD5932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  <w:cs/>
        </w:rPr>
        <w:t>แบบฟอร์มเอกสารทุกรายการสามารถดาวน์โหลดได</w:t>
      </w:r>
      <w:r>
        <w:rPr>
          <w:rFonts w:ascii="TH SarabunPSK" w:hAnsi="TH SarabunPSK" w:cs="TH SarabunPSK"/>
          <w:sz w:val="32"/>
          <w:szCs w:val="32"/>
          <w:cs/>
        </w:rPr>
        <w:t>้จากเว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BD5215">
        <w:rPr>
          <w:rFonts w:ascii="TH SarabunPSK" w:hAnsi="TH SarabunPSK" w:cs="TH SarabunPSK"/>
          <w:sz w:val="32"/>
          <w:szCs w:val="32"/>
          <w:cs/>
        </w:rPr>
        <w:t>บไซต์ของฝ่ายวิชา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D5215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>ราชภัฏสกลนคร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ตัวอย่างแบบฟอร์มแสดงในภาคผนวก ข</w:t>
      </w:r>
    </w:p>
    <w:p w14:paraId="72FAC879" w14:textId="77777777" w:rsidR="00CD5932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9E9BE2C" w14:textId="77777777" w:rsidR="00CD5932" w:rsidRPr="00486FAF" w:rsidRDefault="00CD5932" w:rsidP="00CD5932">
      <w:pPr>
        <w:pStyle w:val="Default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2.3</w:t>
      </w:r>
      <w:r w:rsidRPr="00486FAF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การสอบ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โครงการวิจัย</w:t>
      </w:r>
    </w:p>
    <w:p w14:paraId="37316D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486FAF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คโนโลยีอุตสาหกรรม </w:t>
      </w:r>
      <w:r w:rsidRPr="00486FAF">
        <w:rPr>
          <w:rFonts w:ascii="TH SarabunPSK" w:hAnsi="TH SarabunPSK" w:cs="TH SarabunPSK"/>
          <w:sz w:val="32"/>
          <w:szCs w:val="32"/>
          <w:cs/>
        </w:rPr>
        <w:t>ได้จัดให้มีการเรียนการสอนราย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486FAF">
        <w:rPr>
          <w:rFonts w:ascii="TH SarabunPSK" w:hAnsi="TH SarabunPSK" w:cs="TH SarabunPSK"/>
          <w:sz w:val="32"/>
          <w:szCs w:val="32"/>
          <w:cs/>
        </w:rPr>
        <w:t>วิชาเพื่อให้นักศึกษาได้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อาองค์ความรู้ของการเรียนในหลักสูตร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บัณฑิต</w:t>
      </w:r>
      <w:r w:rsidRPr="00486FAF">
        <w:rPr>
          <w:rFonts w:ascii="TH SarabunPSK" w:hAnsi="TH SarabunPSK" w:cs="TH SarabunPSK"/>
          <w:sz w:val="32"/>
          <w:szCs w:val="32"/>
          <w:cs/>
        </w:rPr>
        <w:t xml:space="preserve"> สาขาวิช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การปฏิบัติการใ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ตามที่ได้รับอนุมัติ วิเคราะห์การปฏิบัติงาน ปัญหาแล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หนดวิธีการแก้ปัญหา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งา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เป็นระย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งานในขั้นสุดท้าย และ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รายงา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>
        <w:rPr>
          <w:rFonts w:ascii="TH SarabunPSK" w:hAnsi="TH SarabunPSK" w:cs="TH SarabunPSK"/>
          <w:sz w:val="32"/>
          <w:szCs w:val="32"/>
          <w:cs/>
        </w:rPr>
        <w:t>ที่สมบูรณ์ เนื้อหาใน</w:t>
      </w:r>
      <w:r>
        <w:rPr>
          <w:rFonts w:ascii="TH SarabunPSK" w:hAnsi="TH SarabunPSK" w:cs="TH SarabunPSK" w:hint="cs"/>
          <w:sz w:val="32"/>
          <w:szCs w:val="32"/>
          <w:cs/>
        </w:rPr>
        <w:t>หัวข้อนี้</w:t>
      </w:r>
      <w:r>
        <w:rPr>
          <w:rFonts w:ascii="TH SarabunPSK" w:hAnsi="TH SarabunPSK" w:cs="TH SarabunPSK"/>
          <w:sz w:val="32"/>
          <w:szCs w:val="32"/>
          <w:cs/>
        </w:rPr>
        <w:t>จ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ขั้นตอนการขอ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ในขั้นตอนสุดท้าย รวมทั้งแสดงแบบฟอร์มเอกสาร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ที่เกี่ยวข้อง</w:t>
      </w:r>
    </w:p>
    <w:p w14:paraId="7E3C3D6D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80D7FD9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8EE8E68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22DA1F2C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24EAAA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995666E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38764D9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C34BF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E9D0C4C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49EDB971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3FF00B3A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76EB8E7A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45C5D96D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70AB1DE6" w14:textId="77777777" w:rsidR="002B71F4" w:rsidRDefault="008752ED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object w:dxaOrig="1440" w:dyaOrig="1440" w14:anchorId="54D101D6">
          <v:shape id="_x0000_s1030" type="#_x0000_t75" style="position:absolute;left:0;text-align:left;margin-left:25.05pt;margin-top:121.35pt;width:426.45pt;height:523.65pt;z-index:251762688">
            <v:imagedata r:id="rId18" o:title=""/>
            <w10:wrap type="square" side="right"/>
          </v:shape>
          <o:OLEObject Type="Embed" ProgID="Visio.Drawing.11" ShapeID="_x0000_s1030" DrawAspect="Content" ObjectID="_1696140505" r:id="rId19"/>
        </w:object>
      </w:r>
      <w:r w:rsidR="00CD5932">
        <w:rPr>
          <w:rFonts w:ascii="TH SarabunPSK" w:hAnsi="TH SarabunPSK" w:cs="TH SarabunPSK"/>
          <w:sz w:val="32"/>
          <w:szCs w:val="32"/>
          <w:cs/>
        </w:rPr>
        <w:tab/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การขอสอบ</w:t>
      </w:r>
      <w:r w:rsidR="00CD5932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ะสามารถ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การได้เมื่อโคร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ได้ผ่าน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งาน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วิเคราะห์ และสรุปผล จัดท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รูปเล่มรายงานผล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>
        <w:rPr>
          <w:rFonts w:ascii="TH SarabunPSK" w:hAnsi="TH SarabunPSK" w:cs="TH SarabunPSK"/>
          <w:sz w:val="32"/>
          <w:szCs w:val="32"/>
          <w:cs/>
        </w:rPr>
        <w:t>เนินงาน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>
        <w:rPr>
          <w:rFonts w:ascii="TH SarabunPSK" w:hAnsi="TH SarabunPSK" w:cs="TH SarabunPSK"/>
          <w:sz w:val="32"/>
          <w:szCs w:val="32"/>
          <w:cs/>
        </w:rPr>
        <w:t>ที่แล้วเสร</w:t>
      </w:r>
      <w:r w:rsidR="00CD5932">
        <w:rPr>
          <w:rFonts w:ascii="TH SarabunPSK" w:hAnsi="TH SarabunPSK" w:cs="TH SarabunPSK" w:hint="cs"/>
          <w:sz w:val="32"/>
          <w:szCs w:val="32"/>
          <w:cs/>
        </w:rPr>
        <w:t>็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 ให้ถูกต้องตามรูปแบบของการเขียนเล่ม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 xml:space="preserve"> ผ่านการตรวจสอบจากคณะกรรมการ และได้รับการเ</w:t>
      </w:r>
      <w:r w:rsidR="00CD5932">
        <w:rPr>
          <w:rFonts w:ascii="TH SarabunPSK" w:hAnsi="TH SarabunPSK" w:cs="TH SarabunPSK"/>
          <w:sz w:val="32"/>
          <w:szCs w:val="32"/>
          <w:cs/>
        </w:rPr>
        <w:t>ห</w:t>
      </w:r>
      <w:r w:rsidR="00CD5932">
        <w:rPr>
          <w:rFonts w:ascii="TH SarabunPSK" w:hAnsi="TH SarabunPSK" w:cs="TH SarabunPSK" w:hint="cs"/>
          <w:sz w:val="32"/>
          <w:szCs w:val="32"/>
          <w:cs/>
        </w:rPr>
        <w:t>็</w:t>
      </w:r>
      <w:r w:rsidR="00CD5932">
        <w:rPr>
          <w:rFonts w:ascii="TH SarabunPSK" w:hAnsi="TH SarabunPSK" w:cs="TH SarabunPSK"/>
          <w:sz w:val="32"/>
          <w:szCs w:val="32"/>
          <w:cs/>
        </w:rPr>
        <w:t>นชอ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บ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ากอาจารย์ที่ปรึกษา จึงจะสามารถยื่นเสนอต่อคณะกรรม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 w:rsidR="00CD5932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พื่อขอสอบในขั้นตอนสุดท้าย โดยขั้นตอน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การยื่นขอสอบ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>
        <w:rPr>
          <w:rFonts w:ascii="TH SarabunPSK" w:hAnsi="TH SarabunPSK" w:cs="TH SarabunPSK"/>
          <w:sz w:val="32"/>
          <w:szCs w:val="32"/>
          <w:cs/>
        </w:rPr>
        <w:t>แสดงดั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ภาพ</w:t>
      </w:r>
      <w:r w:rsidR="00CD5932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CD5932">
        <w:rPr>
          <w:rFonts w:ascii="TH SarabunPSK" w:hAnsi="TH SarabunPSK" w:cs="TH SarabunPSK" w:hint="cs"/>
          <w:sz w:val="32"/>
          <w:szCs w:val="32"/>
          <w:cs/>
        </w:rPr>
        <w:t>2.3</w:t>
      </w:r>
    </w:p>
    <w:p w14:paraId="1F39D52E" w14:textId="77777777" w:rsidR="002B71F4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76A96B0" w14:textId="4508CC70" w:rsidR="00CD593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="00CD5932" w:rsidRPr="003E75C8"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 w:rsidRPr="003E75C8">
        <w:rPr>
          <w:rFonts w:ascii="TH SarabunPSK" w:hAnsi="TH SarabunPSK" w:cs="TH SarabunPSK" w:hint="cs"/>
          <w:b/>
          <w:bCs/>
          <w:sz w:val="32"/>
          <w:szCs w:val="32"/>
          <w:cs/>
        </w:rPr>
        <w:t>2.3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ขั้นตอนการสอบโครงการวิจัย</w:t>
      </w:r>
    </w:p>
    <w:p w14:paraId="5771984A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bookmarkStart w:id="0" w:name="_Hlk85187831"/>
      <w:r w:rsidRPr="002F4D3C">
        <w:rPr>
          <w:rFonts w:ascii="TH SarabunPSK" w:hAnsi="TH SarabunPSK" w:cs="TH SarabunPSK"/>
          <w:b/>
          <w:bCs/>
          <w:sz w:val="32"/>
          <w:szCs w:val="32"/>
        </w:rPr>
        <w:lastRenderedPageBreak/>
        <w:t>2.4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บบฟอร์มเอกสารส</w:t>
      </w:r>
      <w:r w:rsidRPr="002F4D3C"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>หรับการยื่นขอสอ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บ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>และการขอสอบ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</w:p>
    <w:p w14:paraId="3BEC359C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F4D3C">
        <w:rPr>
          <w:rFonts w:ascii="TH SarabunPSK" w:hAnsi="TH SarabunPSK" w:cs="TH SarabunPSK"/>
          <w:sz w:val="32"/>
          <w:szCs w:val="32"/>
          <w:cs/>
        </w:rPr>
        <w:t>นักศึกษาที่ลงทะเบียนเรียน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จะต้อง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ให้แล้วเสร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2F4D3C">
        <w:rPr>
          <w:rFonts w:ascii="TH SarabunPSK" w:hAnsi="TH SarabunPSK" w:cs="TH SarabunPSK"/>
          <w:sz w:val="32"/>
          <w:szCs w:val="32"/>
          <w:cs/>
        </w:rPr>
        <w:t>จ และ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รูปเล่มรายงา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ให้ถูกต้องตามรูปแบบของการเขียนเล่ม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ผ่านการตรวจสอบรูปแบบจาก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จึงจะสามารถยื่นขอ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ก่อน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หนดการสอบอย่างน้อย </w:t>
      </w:r>
      <w:r w:rsidRPr="002F4D3C">
        <w:rPr>
          <w:rFonts w:ascii="TH SarabunPSK" w:hAnsi="TH SarabunPSK" w:cs="TH SarabunPSK"/>
          <w:sz w:val="32"/>
          <w:szCs w:val="32"/>
        </w:rPr>
        <w:t>15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วัน โดย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นดช่วงสัปดาห์ของ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ละแจ้งให้นักศึกษาทราบในแต่ละภาคการศึกษา ทั้งนี้นักศึกษาที่จะขอยื่น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ต้องจัดเตรียมรูปเล่มรายงา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ที่ผ่านการเห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นชอบจากอาจารย์ที่ปรึกษา และผ่านตรวจสอบรูปแบบจากคณะกรรมการแล้วไปยื่นให้กับคณะกรรมการสอบล่วงหน้าอย่างน้อย </w:t>
      </w:r>
      <w:r w:rsidRPr="002F4D3C">
        <w:rPr>
          <w:rFonts w:ascii="TH SarabunPSK" w:hAnsi="TH SarabunPSK" w:cs="TH SarabunPSK"/>
          <w:sz w:val="32"/>
          <w:szCs w:val="32"/>
        </w:rPr>
        <w:t>7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ว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F4D3C">
        <w:rPr>
          <w:rFonts w:ascii="TH SarabunPSK" w:hAnsi="TH SarabunPSK" w:cs="TH SarabunPSK"/>
          <w:sz w:val="32"/>
          <w:szCs w:val="32"/>
          <w:cs/>
        </w:rPr>
        <w:t>รายการแบบฟอร</w:t>
      </w:r>
      <w:r>
        <w:rPr>
          <w:rFonts w:ascii="TH SarabunPSK" w:hAnsi="TH SarabunPSK" w:cs="TH SarabunPSK"/>
          <w:sz w:val="32"/>
          <w:szCs w:val="32"/>
          <w:cs/>
        </w:rPr>
        <w:t>์มเอกสาร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หรับการยื่นขอสอบ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6FD17CA2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1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6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ยื่นขอสอบ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52A74052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2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7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ให้คณะกรรมการสอบประเมินผลการสอบ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55B7229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3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8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</w:t>
      </w:r>
      <w:r>
        <w:rPr>
          <w:rFonts w:ascii="TH SarabunPSK" w:hAnsi="TH SarabunPSK" w:cs="TH SarabunPSK" w:hint="cs"/>
          <w:sz w:val="32"/>
          <w:szCs w:val="32"/>
          <w:cs/>
        </w:rPr>
        <w:t>สรุปผลการประเมินผลการสอบโครงการวิจัย</w:t>
      </w:r>
    </w:p>
    <w:p w14:paraId="50379012" w14:textId="77777777" w:rsidR="002B71F4" w:rsidRPr="009330C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F4D3C">
        <w:rPr>
          <w:rFonts w:ascii="TH SarabunPSK" w:hAnsi="TH SarabunPSK" w:cs="TH SarabunPSK"/>
          <w:sz w:val="32"/>
          <w:szCs w:val="32"/>
          <w:cs/>
        </w:rPr>
        <w:t>แ</w:t>
      </w:r>
      <w:r>
        <w:rPr>
          <w:rFonts w:ascii="TH SarabunPSK" w:hAnsi="TH SarabunPSK" w:cs="TH SarabunPSK"/>
          <w:sz w:val="32"/>
          <w:szCs w:val="32"/>
          <w:cs/>
        </w:rPr>
        <w:t>บบฟอร์มเอกสารทุกรายการสามารถดาวน์โหลดได้จากเว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>
        <w:rPr>
          <w:rFonts w:ascii="TH SarabunPSK" w:hAnsi="TH SarabunPSK" w:cs="TH SarabunPSK"/>
          <w:sz w:val="32"/>
          <w:szCs w:val="32"/>
          <w:cs/>
        </w:rPr>
        <w:t>บไซต์ของฝ่ายวิช</w:t>
      </w:r>
      <w:r w:rsidRPr="002F4D3C">
        <w:rPr>
          <w:rFonts w:ascii="TH SarabunPSK" w:hAnsi="TH SarabunPSK" w:cs="TH SarabunPSK"/>
          <w:sz w:val="32"/>
          <w:szCs w:val="32"/>
          <w:cs/>
        </w:rPr>
        <w:t>า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F4D3C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>ราชภัฏสกลนคร และตัวอย่างแบบฟอร์มแสดงใน ภาคผนวก ข</w:t>
      </w:r>
    </w:p>
    <w:p w14:paraId="7E9EE212" w14:textId="77777777" w:rsidR="002B71F4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</w:p>
    <w:p w14:paraId="3053BD15" w14:textId="77777777" w:rsidR="002B71F4" w:rsidRPr="00AB1AE2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5 </w:t>
      </w:r>
      <w:r w:rsidRPr="00AB1AE2">
        <w:rPr>
          <w:rFonts w:ascii="TH SarabunPSK" w:hAnsi="TH SarabunPSK" w:cs="TH SarabunPSK"/>
          <w:b/>
          <w:bCs/>
          <w:sz w:val="32"/>
          <w:szCs w:val="32"/>
          <w:cs/>
        </w:rPr>
        <w:t>การประเมินผลการสอบ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  <w:r w:rsidRPr="00AB1AE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1789A1E1" w14:textId="77777777" w:rsidR="002B71F4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B1AE2">
        <w:rPr>
          <w:rFonts w:ascii="TH SarabunPSK" w:hAnsi="TH SarabunPSK" w:cs="TH SarabunPSK"/>
          <w:sz w:val="32"/>
          <w:szCs w:val="32"/>
          <w:cs/>
        </w:rPr>
        <w:t>การประเมินผล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ประกอบด้วยการประเมิน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3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ส่ว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ได้แก่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สนอผลงานภาคบรรยาย</w:t>
      </w:r>
      <w:r w:rsidRPr="00AB1AE2">
        <w:rPr>
          <w:rFonts w:ascii="TH SarabunPSK" w:hAnsi="TH SarabunPSK" w:cs="TH SarabunPSK"/>
          <w:sz w:val="32"/>
          <w:szCs w:val="32"/>
          <w:cs/>
        </w:rPr>
        <w:t>และการประเม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คุณภาพผลงาน </w:t>
      </w:r>
      <w:r w:rsidRPr="00AB1AE2">
        <w:rPr>
          <w:rFonts w:ascii="TH SarabunPSK" w:hAnsi="TH SarabunPSK" w:cs="TH SarabunPSK"/>
          <w:sz w:val="32"/>
          <w:szCs w:val="32"/>
          <w:cs/>
        </w:rPr>
        <w:t>โดยแต่ละส่วนมีแนวทางในการประเมินผล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ในขั้นตอนของการสอบป้องกั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ดังนี้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</w:p>
    <w:p w14:paraId="1613E0A6" w14:textId="77777777" w:rsidR="002B71F4" w:rsidRPr="00AB1AE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sz w:val="32"/>
          <w:szCs w:val="32"/>
          <w:cs/>
        </w:rPr>
        <w:t>2.5</w:t>
      </w:r>
      <w:r w:rsidRPr="00123616">
        <w:rPr>
          <w:rFonts w:ascii="TH SarabunPSK" w:hAnsi="TH SarabunPSK" w:cs="TH SarabunPSK" w:hint="cs"/>
          <w:sz w:val="32"/>
          <w:szCs w:val="32"/>
          <w:cs/>
        </w:rPr>
        <w:t xml:space="preserve">.1 </w:t>
      </w:r>
      <w:r w:rsidRPr="00123616">
        <w:rPr>
          <w:rFonts w:ascii="TH SarabunPSK" w:hAnsi="TH SarabunPSK" w:cs="TH SarabunPSK"/>
          <w:sz w:val="32"/>
          <w:szCs w:val="32"/>
          <w:cs/>
        </w:rPr>
        <w:t>การประเมินคุณภาพของ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123616">
        <w:rPr>
          <w:rFonts w:ascii="TH SarabunPSK" w:hAnsi="TH SarabunPSK" w:cs="TH SarabunPSK"/>
          <w:sz w:val="32"/>
          <w:szCs w:val="32"/>
        </w:rPr>
        <w:t xml:space="preserve"> </w:t>
      </w:r>
      <w:r w:rsidRPr="00123616">
        <w:rPr>
          <w:rFonts w:ascii="TH SarabunPSK" w:hAnsi="TH SarabunPSK" w:cs="TH SarabunPSK"/>
          <w:sz w:val="32"/>
          <w:szCs w:val="32"/>
          <w:cs/>
        </w:rPr>
        <w:t>โดยวิธี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p w14:paraId="139E04B8" w14:textId="77777777" w:rsidR="002B71F4" w:rsidRPr="00AB1AE2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AB1AE2">
        <w:rPr>
          <w:rFonts w:ascii="TH SarabunPSK" w:hAnsi="TH SarabunPSK" w:cs="TH SarabunPSK"/>
          <w:sz w:val="32"/>
          <w:szCs w:val="32"/>
        </w:rPr>
        <w:t xml:space="preserve">1.1 </w:t>
      </w:r>
      <w:r>
        <w:rPr>
          <w:rFonts w:ascii="TH SarabunPSK" w:hAnsi="TH SarabunPSK" w:cs="TH SarabunPSK" w:hint="cs"/>
          <w:sz w:val="32"/>
          <w:szCs w:val="32"/>
          <w:cs/>
        </w:rPr>
        <w:t>บทที่ 1 แสดงรายละเอียดของบทนำและมีเนื้อหาครบถ้วนถูกต้อง</w:t>
      </w:r>
    </w:p>
    <w:p w14:paraId="3027B41A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2 </w:t>
      </w:r>
      <w:r>
        <w:rPr>
          <w:rFonts w:ascii="TH SarabunPSK" w:hAnsi="TH SarabunPSK" w:cs="TH SarabunPSK" w:hint="cs"/>
          <w:sz w:val="32"/>
          <w:szCs w:val="32"/>
          <w:cs/>
        </w:rPr>
        <w:t>บทที่ 2 แสดงรายละเอียดการค้นคว้าและการอ้างอิงถูกต้อง</w:t>
      </w:r>
    </w:p>
    <w:p w14:paraId="7E351831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1.3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บทที่ 3 แสดงรายละเอียดการดำเนินงานครบถ้วนถูกต้อง</w:t>
      </w:r>
    </w:p>
    <w:p w14:paraId="55EE0C55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4 </w:t>
      </w:r>
      <w:r>
        <w:rPr>
          <w:rFonts w:ascii="TH SarabunPSK" w:hAnsi="TH SarabunPSK" w:cs="TH SarabunPSK" w:hint="cs"/>
          <w:sz w:val="32"/>
          <w:szCs w:val="32"/>
          <w:cs/>
        </w:rPr>
        <w:t>บทที่ 4 แสดงการวิเคราะห์ผลการดำเนินงานครบถ้วนถูกต้อง</w:t>
      </w:r>
    </w:p>
    <w:p w14:paraId="285BEE86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F86E57">
        <w:rPr>
          <w:rFonts w:ascii="TH SarabunPSK" w:hAnsi="TH SarabunPSK" w:cs="TH SarabunPSK"/>
          <w:sz w:val="32"/>
          <w:szCs w:val="32"/>
        </w:rPr>
        <w:t xml:space="preserve">1.5 </w:t>
      </w:r>
      <w:r>
        <w:rPr>
          <w:rFonts w:ascii="TH SarabunPSK" w:hAnsi="TH SarabunPSK" w:cs="TH SarabunPSK" w:hint="cs"/>
          <w:sz w:val="32"/>
          <w:szCs w:val="32"/>
          <w:cs/>
        </w:rPr>
        <w:t>บทที่ 5 แสดงความเหมาะสมในการอภิปรายผล สรุปผล และข้อเสนอแนะ</w:t>
      </w:r>
    </w:p>
    <w:p w14:paraId="69DA55C1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6 </w:t>
      </w:r>
      <w:r>
        <w:rPr>
          <w:rFonts w:ascii="TH SarabunPSK" w:hAnsi="TH SarabunPSK" w:cs="TH SarabunPSK" w:hint="cs"/>
          <w:sz w:val="32"/>
          <w:szCs w:val="32"/>
          <w:cs/>
        </w:rPr>
        <w:t>ทักษะการเขียนรายงานและคุณภาพโดยรวมของรายงานผลการดำเนินงาน</w:t>
      </w:r>
    </w:p>
    <w:p w14:paraId="7818CD76" w14:textId="77777777" w:rsidR="002B71F4" w:rsidRPr="00F86E5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DB3209">
        <w:rPr>
          <w:rFonts w:ascii="TH SarabunPSK" w:hAnsi="TH SarabunPSK" w:cs="TH SarabunPSK"/>
          <w:sz w:val="32"/>
          <w:szCs w:val="32"/>
        </w:rPr>
        <w:t xml:space="preserve">2 </w:t>
      </w:r>
      <w:r w:rsidRPr="00DB3209">
        <w:rPr>
          <w:rFonts w:ascii="TH SarabunPSK" w:hAnsi="TH SarabunPSK" w:cs="TH SarabunPSK"/>
          <w:sz w:val="32"/>
          <w:szCs w:val="32"/>
          <w:cs/>
        </w:rPr>
        <w:t>การประเมินความรู้ความสามารถของนักศึกษาในการนำเสนอผลงานและการตอบคำถามโดยวิธีการสอบปากเปล่า</w:t>
      </w:r>
      <w:r w:rsidRPr="00DB3209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กรรม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อาจประเมินความรู้ความสามารถของนักศึกษาในการนำเสนอผลงานและการตอบคำถามจากหลักเกณฑ์ดังต่อไปนี้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6A8F2DD6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2.1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เตรียมการก่อนการสอบผลงาน</w:t>
      </w:r>
    </w:p>
    <w:p w14:paraId="11DE6242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F86E57">
        <w:rPr>
          <w:rFonts w:ascii="TH SarabunPSK" w:hAnsi="TH SarabunPSK" w:cs="TH SarabunPSK"/>
          <w:sz w:val="32"/>
          <w:szCs w:val="32"/>
        </w:rPr>
        <w:t xml:space="preserve">2.2 </w:t>
      </w:r>
      <w:r>
        <w:rPr>
          <w:rFonts w:ascii="TH SarabunPSK" w:hAnsi="TH SarabunPSK" w:cs="TH SarabunPSK" w:hint="cs"/>
          <w:sz w:val="32"/>
          <w:szCs w:val="32"/>
          <w:cs/>
        </w:rPr>
        <w:t>คุณภาพของสื่อในการนำเสนอผลงาน</w:t>
      </w:r>
    </w:p>
    <w:p w14:paraId="1B6C2697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2.3 วิธีการนำเสนอผลงาน</w:t>
      </w:r>
    </w:p>
    <w:bookmarkEnd w:id="0"/>
    <w:p w14:paraId="1F113391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2.4 ความครบถ้วนของการนำเสนอผลงาน</w:t>
      </w:r>
    </w:p>
    <w:p w14:paraId="5A28A987" w14:textId="77777777" w:rsidR="002B71F4" w:rsidRDefault="00CD5932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s/>
        </w:rPr>
        <w:lastRenderedPageBreak/>
        <w:t xml:space="preserve">                 </w:t>
      </w:r>
      <w:r w:rsidR="002B71F4">
        <w:rPr>
          <w:rFonts w:ascii="TH SarabunPSK" w:hAnsi="TH SarabunPSK" w:cs="TH SarabunPSK" w:hint="cs"/>
          <w:sz w:val="32"/>
          <w:szCs w:val="32"/>
          <w:cs/>
        </w:rPr>
        <w:t xml:space="preserve">             2.5.2.5 การตอบคำถาม</w:t>
      </w:r>
    </w:p>
    <w:p w14:paraId="64FC7A41" w14:textId="77777777" w:rsidR="002B71F4" w:rsidRPr="0093671F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s/>
        </w:rPr>
        <w:t xml:space="preserve">                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2.5.2.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เวลาในการนำเสนอผลงาน</w:t>
      </w:r>
    </w:p>
    <w:p w14:paraId="44EB0420" w14:textId="77777777" w:rsidR="002B71F4" w:rsidRPr="0093671F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40"/>
          <w:szCs w:val="40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2.5.2.7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วามสามารถในการใช้เทคโนโลยีการนำเสนอ</w:t>
      </w:r>
    </w:p>
    <w:p w14:paraId="070A2AC7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2C17BE08" w14:textId="77777777" w:rsidR="002B71F4" w:rsidRDefault="002B71F4" w:rsidP="002B71F4">
      <w:pPr>
        <w:pStyle w:val="Default"/>
        <w:tabs>
          <w:tab w:val="left" w:pos="851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</w:rPr>
        <w:t xml:space="preserve">2.5.3 </w:t>
      </w:r>
      <w:r w:rsidRPr="00123616">
        <w:rPr>
          <w:rFonts w:ascii="TH SarabunPSK" w:hAnsi="TH SarabunPSK" w:cs="TH SarabunPSK"/>
          <w:sz w:val="32"/>
          <w:szCs w:val="32"/>
          <w:cs/>
        </w:rPr>
        <w:t>การประเมินคุณภาพของ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123616">
        <w:rPr>
          <w:rFonts w:ascii="TH SarabunPSK" w:hAnsi="TH SarabunPSK" w:cs="TH SarabunPSK"/>
          <w:sz w:val="32"/>
          <w:szCs w:val="32"/>
        </w:rPr>
        <w:t xml:space="preserve"> </w:t>
      </w:r>
      <w:r w:rsidRPr="00123616">
        <w:rPr>
          <w:rFonts w:ascii="TH SarabunPSK" w:hAnsi="TH SarabunPSK" w:cs="TH SarabunPSK"/>
          <w:sz w:val="32"/>
          <w:szCs w:val="32"/>
          <w:cs/>
        </w:rPr>
        <w:t>โดยวิธี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ผลงาน</w:t>
      </w:r>
    </w:p>
    <w:p w14:paraId="25E1F30D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1 ผลงานที่จัดทำบรรลุวัตถุประสงค์ของโครง</w:t>
      </w:r>
      <w:r w:rsidRPr="003E75C8">
        <w:rPr>
          <w:rFonts w:ascii="TH SarabunPSK" w:hAnsi="TH SarabunPSK" w:cs="TH SarabunPSK" w:hint="cs"/>
          <w:color w:val="auto"/>
          <w:sz w:val="32"/>
          <w:szCs w:val="32"/>
          <w:cs/>
        </w:rPr>
        <w:t>การวิจัย</w:t>
      </w:r>
    </w:p>
    <w:p w14:paraId="683611C3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2 ระยะเวลาการดำเนินงานเป็นไปตามแผน</w:t>
      </w:r>
    </w:p>
    <w:p w14:paraId="7D545016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3 คุณค่าของผลงานจากโครงการวิจัย</w:t>
      </w:r>
    </w:p>
    <w:p w14:paraId="26914B90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4 คุณภาพของผลงาน ต่อ จำนวนนักศึกษา</w:t>
      </w:r>
    </w:p>
    <w:p w14:paraId="2F0C989F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5 คุณภาพของผลงาน ต่อ ค่าใช้จ่ายในการดำเนินงาน</w:t>
      </w:r>
    </w:p>
    <w:p w14:paraId="1147E647" w14:textId="77777777" w:rsidR="002B71F4" w:rsidRPr="0093671F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2.5.3.6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วามสามารถในการเรียบเรียงรูปเล่มและตรงตามรูปแบบเล่มวิจัย</w:t>
      </w:r>
    </w:p>
    <w:p w14:paraId="0E59F575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2.5.3.7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ุณภาพของนวัตกรรม ชิ้นงาน งานสร้างสรรค์ เทียบกับวัตถุประสงค์โครงการวิจัย</w:t>
      </w:r>
    </w:p>
    <w:p w14:paraId="2C2A3DCE" w14:textId="77777777" w:rsidR="002B71F4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</w:p>
    <w:p w14:paraId="6B91D96E" w14:textId="77777777" w:rsidR="002B71F4" w:rsidRPr="00A441D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441D7">
        <w:rPr>
          <w:rFonts w:ascii="TH SarabunPSK" w:hAnsi="TH SarabunPSK" w:cs="TH SarabunPSK" w:hint="cs"/>
          <w:sz w:val="32"/>
          <w:szCs w:val="32"/>
          <w:cs/>
        </w:rPr>
        <w:t>คะแนนการ</w:t>
      </w:r>
      <w:r w:rsidRPr="00A441D7">
        <w:rPr>
          <w:rFonts w:ascii="TH SarabunPSK" w:hAnsi="TH SarabunPSK" w:cs="TH SarabunPSK"/>
          <w:sz w:val="32"/>
          <w:szCs w:val="32"/>
          <w:cs/>
        </w:rPr>
        <w:t>ประเมินคุณภาพของผลงานโครงการวิจัย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แบ่งเป็น 2 ส่วน คือคะแนนจากคณะกรรมการ และคะแนนจากอาจารย์ที่ปรึกษา </w:t>
      </w:r>
      <w:r>
        <w:rPr>
          <w:rFonts w:ascii="TH SarabunPSK" w:hAnsi="TH SarabunPSK" w:cs="TH SarabunPSK" w:hint="cs"/>
          <w:sz w:val="32"/>
          <w:szCs w:val="32"/>
          <w:cs/>
        </w:rPr>
        <w:t>โดยจะให้คะแนนคนละ 100 คะแนน และคำนวนหาค่าคะแนนเฉลี่ย</w:t>
      </w:r>
    </w:p>
    <w:p w14:paraId="554F49BF" w14:textId="77777777" w:rsidR="002B71F4" w:rsidRPr="00F86E5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A441D7">
        <w:rPr>
          <w:rFonts w:ascii="TH SarabunPSK" w:hAnsi="TH SarabunPSK" w:cs="TH SarabunPSK" w:hint="cs"/>
          <w:sz w:val="32"/>
          <w:szCs w:val="32"/>
          <w:cs/>
        </w:rPr>
        <w:tab/>
        <w:t xml:space="preserve">โดยคะแนนจากการประเมินของคณะกรรมการสามารถแบ่งออกเป็น 3 ประเด็นคือ รายงานโครงการวิจัย </w:t>
      </w:r>
      <w:r w:rsidRPr="00A441D7">
        <w:rPr>
          <w:rFonts w:ascii="TH SarabunPSK" w:hAnsi="TH SarabunPSK" w:cs="TH SarabunPSK"/>
          <w:sz w:val="32"/>
          <w:szCs w:val="32"/>
        </w:rPr>
        <w:t xml:space="preserve">30 </w:t>
      </w:r>
      <w:r w:rsidRPr="00A441D7">
        <w:rPr>
          <w:rFonts w:ascii="TH SarabunPSK" w:hAnsi="TH SarabunPSK" w:cs="TH SarabunPSK"/>
          <w:sz w:val="32"/>
          <w:szCs w:val="32"/>
          <w:cs/>
        </w:rPr>
        <w:t>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>การเสนอผลงานภาคบรรยาย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A441D7">
        <w:rPr>
          <w:rFonts w:ascii="TH SarabunPSK" w:hAnsi="TH SarabunPSK" w:cs="TH SarabunPSK"/>
          <w:sz w:val="32"/>
          <w:szCs w:val="32"/>
        </w:rPr>
        <w:t xml:space="preserve">5 </w:t>
      </w:r>
      <w:r w:rsidRPr="00A441D7">
        <w:rPr>
          <w:rFonts w:ascii="TH SarabunPSK" w:hAnsi="TH SarabunPSK" w:cs="TH SarabunPSK"/>
          <w:sz w:val="32"/>
          <w:szCs w:val="32"/>
          <w:cs/>
        </w:rPr>
        <w:t>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และการประเมินผลงานของโครงการวิจัย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A441D7">
        <w:rPr>
          <w:rFonts w:ascii="TH SarabunPSK" w:hAnsi="TH SarabunPSK" w:cs="TH SarabunPSK" w:hint="cs"/>
          <w:sz w:val="32"/>
          <w:szCs w:val="32"/>
          <w:cs/>
        </w:rPr>
        <w:t>5 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รวม </w:t>
      </w:r>
      <w:r>
        <w:rPr>
          <w:rFonts w:ascii="TH SarabunPSK" w:hAnsi="TH SarabunPSK" w:cs="TH SarabunPSK" w:hint="cs"/>
          <w:sz w:val="32"/>
          <w:szCs w:val="32"/>
          <w:cs/>
        </w:rPr>
        <w:t>100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 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การประเมินผลทั้ง</w:t>
      </w:r>
      <w:r w:rsidRPr="00A441D7">
        <w:rPr>
          <w:rFonts w:ascii="TH SarabunPSK" w:hAnsi="TH SarabunPSK" w:cs="TH SarabunPSK"/>
          <w:sz w:val="32"/>
          <w:szCs w:val="32"/>
        </w:rPr>
        <w:t xml:space="preserve"> 3 </w:t>
      </w:r>
      <w:r w:rsidRPr="00A441D7">
        <w:rPr>
          <w:rFonts w:ascii="TH SarabunPSK" w:hAnsi="TH SarabunPSK" w:cs="TH SarabunPSK"/>
          <w:sz w:val="32"/>
          <w:szCs w:val="32"/>
          <w:cs/>
        </w:rPr>
        <w:t>ส่วนดังกล่าว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มีการประชุมพิจารณาโดยคณะกรรมการสอบโครงการวิจัย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และหากผลการประเมินมีความแตกต่างกันมาก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อาจใช้การอภิปรายร่วมกันประกอบการให้</w:t>
      </w:r>
      <w:r w:rsidRPr="00F86E57">
        <w:rPr>
          <w:rFonts w:ascii="TH SarabunPSK" w:hAnsi="TH SarabunPSK" w:cs="TH SarabunPSK"/>
          <w:sz w:val="32"/>
          <w:szCs w:val="32"/>
          <w:cs/>
        </w:rPr>
        <w:t>คะแนนตามแบบประเมินการสอบเพื่อลงมติสรุปผลการสอบ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และต้องมีการบันทึกไว้เป็นลายลักษณ์อักษร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โดยให้มีการบันทึกประเด็นหรือรายการที่ต้องแก้ไขตามมติของคณะกรรมการสอบและแจ้งให้ผู้เข้าสอบลงนามรับทราบทันทีภายหลังสรุปผลในวันสอบ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เพื่อความโปร่งใสและสามารถตรวจสอบได้</w:t>
      </w:r>
    </w:p>
    <w:p w14:paraId="5DCCF6BB" w14:textId="77777777" w:rsidR="002B71F4" w:rsidRPr="00F86E57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F86E57">
        <w:rPr>
          <w:rFonts w:ascii="TH SarabunPSK" w:hAnsi="TH SarabunPSK" w:cs="TH SarabunPSK"/>
          <w:sz w:val="32"/>
          <w:szCs w:val="32"/>
          <w:cs/>
        </w:rPr>
        <w:t>คะแนนที่ได้จากเกณฑ์การประเมินผลการสอบป้องกั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F86E57">
        <w:rPr>
          <w:rFonts w:ascii="TH SarabunPSK" w:hAnsi="TH SarabunPSK" w:cs="TH SarabunPSK"/>
          <w:sz w:val="32"/>
          <w:szCs w:val="32"/>
          <w:cs/>
        </w:rPr>
        <w:t>ให้แบ่งเป็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ระดับดังนี้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1B2255AD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80 – 100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>A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</w:t>
      </w:r>
    </w:p>
    <w:p w14:paraId="0F3D9D5A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75 - 7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>B+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49CA2E75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70 – 7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B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6C651126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65 – 6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C+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7C4FC60D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60 – 6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C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1B6DEC9E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55 – 5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D+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631B21AB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50 – 5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D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22E786C6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ตํ่ากว่า</w:t>
      </w:r>
      <w:r w:rsidRPr="00D83C8F">
        <w:rPr>
          <w:rFonts w:ascii="TH SarabunPSK" w:hAnsi="TH SarabunPSK" w:cs="TH SarabunPSK"/>
          <w:sz w:val="32"/>
          <w:szCs w:val="32"/>
        </w:rPr>
        <w:t xml:space="preserve"> 50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F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>(ไม่ผ่าน)</w:t>
      </w:r>
    </w:p>
    <w:p w14:paraId="272A11C1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</w:rPr>
        <w:t xml:space="preserve"> </w:t>
      </w:r>
    </w:p>
    <w:p w14:paraId="63B280E2" w14:textId="77777777" w:rsidR="0089732F" w:rsidRDefault="0089732F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B1BA490" w14:textId="47535A0D" w:rsidR="00CD77A0" w:rsidRPr="00C92410" w:rsidRDefault="00CD77A0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  <w:lang w:val="th-TH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13E407" wp14:editId="2E8BC948">
                <wp:simplePos x="0" y="0"/>
                <wp:positionH relativeFrom="column">
                  <wp:posOffset>5278582</wp:posOffset>
                </wp:positionH>
                <wp:positionV relativeFrom="paragraph">
                  <wp:posOffset>-558140</wp:posOffset>
                </wp:positionV>
                <wp:extent cx="813460" cy="469075"/>
                <wp:effectExtent l="0" t="0" r="24765" b="2667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3460" cy="46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0749AF1" w14:textId="77777777" w:rsidR="00FA4B11" w:rsidRDefault="00FA4B1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13E407" id="Text Box 4" o:spid="_x0000_s1029" type="#_x0000_t202" style="position:absolute;left:0;text-align:left;margin-left:415.65pt;margin-top:-43.95pt;width:64.05pt;height:36.9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" fillcolor="white [3201]" strokecolor="white [3212]" strokeweight=".5pt">
                <v:textbox>
                  <w:txbxContent>
                    <w:p w14:paraId="10749AF1" w14:textId="77777777" w:rsidR="00FA4B11" w:rsidRDefault="00FA4B11"/>
                  </w:txbxContent>
                </v:textbox>
              </v:shape>
            </w:pict>
          </mc:Fallback>
        </mc:AlternateContent>
      </w:r>
      <w:r w:rsidRPr="00C92410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 w:rsidRPr="00C92410">
        <w:rPr>
          <w:rFonts w:ascii="TH SarabunPSK" w:hAnsi="TH SarabunPSK" w:cs="TH SarabunPSK" w:hint="cs"/>
          <w:b/>
          <w:bCs/>
          <w:sz w:val="36"/>
          <w:szCs w:val="36"/>
          <w:cs/>
        </w:rPr>
        <w:t>3</w:t>
      </w:r>
    </w:p>
    <w:p w14:paraId="6E852CA2" w14:textId="77777777" w:rsidR="00CD77A0" w:rsidRPr="00C92410" w:rsidRDefault="00CD77A0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C92410">
        <w:rPr>
          <w:rFonts w:ascii="TH SarabunPSK" w:hAnsi="TH SarabunPSK" w:cs="TH SarabunPSK"/>
          <w:b/>
          <w:bCs/>
          <w:sz w:val="36"/>
          <w:szCs w:val="36"/>
          <w:cs/>
        </w:rPr>
        <w:t>การจัดพิมพ์รายงาน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โครงการวิจัย</w:t>
      </w:r>
    </w:p>
    <w:p w14:paraId="060E3AAA" w14:textId="77777777" w:rsidR="00CD77A0" w:rsidRPr="0085399A" w:rsidRDefault="00CD77A0" w:rsidP="00CD77A0">
      <w:pPr>
        <w:pStyle w:val="31"/>
        <w:ind w:firstLine="0"/>
        <w:rPr>
          <w:rFonts w:ascii="TH SarabunPSK" w:hAnsi="TH SarabunPSK" w:cs="TH SarabunPSK"/>
          <w:b/>
          <w:bCs/>
          <w:sz w:val="32"/>
          <w:szCs w:val="32"/>
        </w:rPr>
      </w:pPr>
    </w:p>
    <w:p w14:paraId="6AED5051" w14:textId="77777777" w:rsidR="00CD77A0" w:rsidRPr="00083788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รายงาน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ของทุก</w:t>
      </w:r>
      <w:r>
        <w:rPr>
          <w:rFonts w:ascii="TH SarabunPSK" w:hAnsi="TH SarabunPSK" w:cs="TH SarabunPSK" w:hint="cs"/>
          <w:sz w:val="32"/>
          <w:szCs w:val="32"/>
          <w:cs/>
        </w:rPr>
        <w:t>สาขาวิชาของ</w:t>
      </w:r>
      <w:r w:rsidRPr="00083788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จะต้องมีรูปแบบเดียวกัน เป็นระเบียบเรียบร้อย สวยงาม และถูกต้องตามหลักการเขียนนักศึกษาจะต้องปฏิบัติตามกฎเกณฑ์ต่างๆ ในคู่มือการ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>นี้อย่างเคร่งครัด ในบทนี้จะกล่าวถึง ตัวพิมพ์ กระดาษที่ใช้พิมพ์ระยะขอบกระดาษ ตัวอักษรและขนาดตัวอักษร 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ดับหน้า กา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และการจัดข้อความการแบ่งบทและหัวข้อในบท การย่อหน้า และการเว้นบรรทัด การพิม</w:t>
      </w:r>
      <w:r>
        <w:rPr>
          <w:rFonts w:ascii="TH SarabunPSK" w:hAnsi="TH SarabunPSK" w:cs="TH SarabunPSK"/>
          <w:sz w:val="32"/>
          <w:szCs w:val="32"/>
          <w:cs/>
        </w:rPr>
        <w:t xml:space="preserve">พ์ศัพท์ทางเทคนิค การวางตาราง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แผนภูมิ และกราฟ และการตั้งหมายเลขสมการ</w:t>
      </w:r>
    </w:p>
    <w:p w14:paraId="2D2F14FC" w14:textId="77777777" w:rsidR="00CD77A0" w:rsidRDefault="00CD77A0" w:rsidP="00CD77A0">
      <w:pPr>
        <w:pStyle w:val="31"/>
        <w:ind w:firstLine="0"/>
        <w:rPr>
          <w:rFonts w:ascii="TH SarabunPSK" w:hAnsi="TH SarabunPSK" w:cs="TH SarabunPSK"/>
          <w:sz w:val="32"/>
          <w:szCs w:val="32"/>
        </w:rPr>
      </w:pPr>
    </w:p>
    <w:p w14:paraId="0244CE35" w14:textId="77777777" w:rsidR="00CD77A0" w:rsidRPr="00083788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ตัวพิมพ์</w:t>
      </w:r>
    </w:p>
    <w:p w14:paraId="24A785BF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นักศึกษาใช้เครื่องพิมพ์ที่สามารถพิมพ์ตัวอักษรที่เป็นสี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ที่มีความคมชัด สะดวกแก่การอ่านและใช้ตัวพิมพ์เดียว</w:t>
      </w:r>
      <w:r>
        <w:rPr>
          <w:rFonts w:ascii="TH SarabunPSK" w:hAnsi="TH SarabunPSK" w:cs="TH SarabunPSK"/>
          <w:sz w:val="32"/>
          <w:szCs w:val="32"/>
          <w:cs/>
        </w:rPr>
        <w:t>กันตลอดทั้งเล่ม ส่วนหน้าที่มี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แผนที่ แผนภูมิ หรือกราฟที่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เป็นต้องเป็นภาพสีสามารถพิมพ์เป็นสีได้</w:t>
      </w:r>
    </w:p>
    <w:p w14:paraId="49C2B699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4DE3DDA1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2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ระดาษที่ใช้พิมพ์</w:t>
      </w:r>
    </w:p>
    <w:p w14:paraId="39BA3F5B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กระดาษที่ใช้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ต้องเป็นกระดาษขาวไม่มีเส้นบรรทัด ขนาดมาตรฐาน </w:t>
      </w:r>
      <w:r w:rsidRPr="00083788">
        <w:rPr>
          <w:rFonts w:ascii="TH SarabunPSK" w:hAnsi="TH SarabunPSK" w:cs="TH SarabunPSK"/>
          <w:sz w:val="32"/>
          <w:szCs w:val="32"/>
        </w:rPr>
        <w:t>A4</w:t>
      </w:r>
      <w:r w:rsidRPr="00083788">
        <w:rPr>
          <w:rFonts w:ascii="TH SarabunPSK" w:hAnsi="TH SarabunPSK" w:cs="TH SarabunPSK"/>
          <w:sz w:val="32"/>
          <w:szCs w:val="32"/>
          <w:cs/>
        </w:rPr>
        <w:t>น้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หนัก </w:t>
      </w:r>
      <w:r w:rsidRPr="00083788">
        <w:rPr>
          <w:rFonts w:ascii="TH SarabunPSK" w:hAnsi="TH SarabunPSK" w:cs="TH SarabunPSK"/>
          <w:sz w:val="32"/>
          <w:szCs w:val="32"/>
        </w:rPr>
        <w:t xml:space="preserve">80 </w:t>
      </w:r>
      <w:r w:rsidRPr="00083788">
        <w:rPr>
          <w:rFonts w:ascii="TH SarabunPSK" w:hAnsi="TH SarabunPSK" w:cs="TH SarabunPSK"/>
          <w:sz w:val="32"/>
          <w:szCs w:val="32"/>
          <w:cs/>
        </w:rPr>
        <w:t>กรัมต่อตารางเมตร ใช้พิมพ์เพียงหน้าเดียวเท่านั้นตลอดทั้งเล่ม</w:t>
      </w:r>
    </w:p>
    <w:p w14:paraId="391D660B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7E0819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3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ระยะขอบกระดาษ</w:t>
      </w:r>
    </w:p>
    <w:p w14:paraId="3AD9917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การเว้นระยะขอบกระดาษให้เว้นระยะห่างเหมือนกันตลอดทั้งเล่ม คือใน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ส่วนเนื้อความส่วนอ้างอิง ส่วนภาคผนวก และประวัติผู้เขีย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โดยมีรายละเอียดดังนี้</w:t>
      </w:r>
    </w:p>
    <w:p w14:paraId="47AF7BB8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บน</w:t>
      </w:r>
    </w:p>
    <w:p w14:paraId="322A1FBB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บน </w:t>
      </w:r>
      <w:r w:rsidRPr="00083788">
        <w:rPr>
          <w:rFonts w:ascii="TH SarabunPSK" w:hAnsi="TH SarabunPSK" w:cs="TH SarabunPSK"/>
          <w:sz w:val="32"/>
          <w:szCs w:val="32"/>
        </w:rPr>
        <w:t>1.5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3.8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15101344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2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ซ้าย</w:t>
      </w:r>
    </w:p>
    <w:p w14:paraId="24BFD260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ซ้าย </w:t>
      </w:r>
      <w:r w:rsidRPr="00083788">
        <w:rPr>
          <w:rFonts w:ascii="TH SarabunPSK" w:hAnsi="TH SarabunPSK" w:cs="TH SarabunPSK"/>
          <w:sz w:val="32"/>
          <w:szCs w:val="32"/>
        </w:rPr>
        <w:t>1.5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3.8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6DF668F7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3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ล่าง</w:t>
      </w:r>
    </w:p>
    <w:p w14:paraId="2125BF7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ล่าง </w:t>
      </w:r>
      <w:r w:rsidRPr="00083788">
        <w:rPr>
          <w:rFonts w:ascii="TH SarabunPSK" w:hAnsi="TH SarabunPSK" w:cs="TH SarabunPSK"/>
          <w:sz w:val="32"/>
          <w:szCs w:val="32"/>
        </w:rPr>
        <w:t>1.0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2.54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4030370A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4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ขอบกระดาษด้านขวา</w:t>
      </w:r>
    </w:p>
    <w:p w14:paraId="14BC548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ขวา </w:t>
      </w:r>
      <w:r w:rsidRPr="00083788">
        <w:rPr>
          <w:rFonts w:ascii="TH SarabunPSK" w:hAnsi="TH SarabunPSK" w:cs="TH SarabunPSK"/>
          <w:sz w:val="32"/>
          <w:szCs w:val="32"/>
        </w:rPr>
        <w:t xml:space="preserve">1.0 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นิ้ว หรือ </w:t>
      </w:r>
      <w:r w:rsidRPr="00083788">
        <w:rPr>
          <w:rFonts w:ascii="TH SarabunPSK" w:hAnsi="TH SarabunPSK" w:cs="TH SarabunPSK"/>
          <w:sz w:val="32"/>
          <w:szCs w:val="32"/>
        </w:rPr>
        <w:t xml:space="preserve">2.54 </w:t>
      </w:r>
      <w:r w:rsidRPr="00083788">
        <w:rPr>
          <w:rFonts w:ascii="TH SarabunPSK" w:hAnsi="TH SarabunPSK" w:cs="TH SarabunPSK"/>
          <w:sz w:val="32"/>
          <w:szCs w:val="32"/>
          <w:cs/>
        </w:rPr>
        <w:t>เซนติเมตร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14:paraId="799D9EC4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.3.5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หมายเลขหน้า</w:t>
      </w:r>
    </w:p>
    <w:p w14:paraId="2EE0BA2B" w14:textId="77777777" w:rsidR="00CD77A0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>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หนดให้หมายเลขหน้าอยู่ทางด้านบนขวาของหน้ากระดาษ โดยเว้นระยะห่างจากขอบกระดาษด้านบนลงมาประมาณ 0.75 นิ้ว หรือ 1.9 เซนติเมต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ห่างจากขอบกระดาษด้านขวาเข้ามา 1 นิ้ว หร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.54 เซนติเมตร</w:t>
      </w:r>
    </w:p>
    <w:p w14:paraId="7E52CBEC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496627CD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4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ตัวอักษรและขนาดตัวอักษร</w:t>
      </w:r>
    </w:p>
    <w:p w14:paraId="6F11C21B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ให้พิมพ์ข้อความทั้งภาษาไทยและภาษาอังกฤษด้วยรูปแบบอักษร </w:t>
      </w:r>
      <w:r>
        <w:rPr>
          <w:rFonts w:ascii="TH SarabunPSK" w:hAnsi="TH SarabunPSK" w:cs="TH SarabunPSK"/>
          <w:sz w:val="32"/>
          <w:szCs w:val="32"/>
        </w:rPr>
        <w:t>TH Sarabun PSK</w:t>
      </w:r>
      <w:r w:rsidRPr="00083788">
        <w:rPr>
          <w:rFonts w:ascii="TH SarabunPSK" w:hAnsi="TH SarabunPSK" w:cs="TH SarabunPSK"/>
          <w:sz w:val="32"/>
          <w:szCs w:val="32"/>
        </w:rPr>
        <w:t xml:space="preserve"> </w:t>
      </w:r>
      <w:r w:rsidRPr="00083788">
        <w:rPr>
          <w:rFonts w:ascii="TH SarabunPSK" w:hAnsi="TH SarabunPSK" w:cs="TH SarabunPSK"/>
          <w:sz w:val="32"/>
          <w:szCs w:val="32"/>
          <w:cs/>
        </w:rPr>
        <w:t>ขนาด</w:t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083788">
        <w:rPr>
          <w:rFonts w:ascii="TH SarabunPSK" w:hAnsi="TH SarabunPSK" w:cs="TH SarabunPSK"/>
          <w:sz w:val="32"/>
          <w:szCs w:val="32"/>
        </w:rPr>
        <w:t>16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พอยต์ ตัวธรรมดาตลอดทั้ง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>
        <w:rPr>
          <w:rFonts w:ascii="TH SarabunPSK" w:hAnsi="TH SarabunPSK" w:cs="TH SarabunPSK"/>
          <w:sz w:val="32"/>
          <w:szCs w:val="32"/>
          <w:cs/>
        </w:rPr>
        <w:t xml:space="preserve"> ยกเว้น หัวข้อหลัก</w:t>
      </w:r>
      <w:r w:rsidRPr="00083788">
        <w:rPr>
          <w:rFonts w:ascii="TH SarabunPSK" w:hAnsi="TH SarabunPSK" w:cs="TH SarabunPSK"/>
          <w:sz w:val="32"/>
          <w:szCs w:val="32"/>
          <w:cs/>
        </w:rPr>
        <w:t>จะใช้ตัวหน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ชื่อบทจะใช้ขนาด </w:t>
      </w:r>
      <w:r>
        <w:rPr>
          <w:rFonts w:ascii="TH SarabunPSK" w:hAnsi="TH SarabunPSK" w:cs="TH SarabunPSK"/>
          <w:sz w:val="32"/>
          <w:szCs w:val="32"/>
        </w:rPr>
        <w:t>18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พอยต์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หนา </w:t>
      </w:r>
      <w:r w:rsidRPr="00083788">
        <w:rPr>
          <w:rFonts w:ascii="TH SarabunPSK" w:hAnsi="TH SarabunPSK" w:cs="TH SarabunPSK"/>
          <w:sz w:val="32"/>
          <w:szCs w:val="32"/>
          <w:cs/>
        </w:rPr>
        <w:t>ในกรณีที่เป็น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 xml:space="preserve">บรรยายในตาราง </w:t>
      </w:r>
      <w:r w:rsidRPr="00083788">
        <w:rPr>
          <w:rFonts w:ascii="TH SarabunPSK" w:hAnsi="TH SarabunPSK" w:cs="TH SarabunPSK"/>
          <w:sz w:val="32"/>
          <w:szCs w:val="32"/>
          <w:cs/>
        </w:rPr>
        <w:t>ภาพ แผนภูมิ กราฟ ฯลฯ ขนาดแบบอักษ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16 พอยต์หรือเล็กกว่าตามความเหมาะสม</w:t>
      </w:r>
    </w:p>
    <w:p w14:paraId="17506F76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3D0B9D8" w14:textId="77777777" w:rsidR="00CD77A0" w:rsidRPr="003B120F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B120F">
        <w:rPr>
          <w:rFonts w:ascii="TH SarabunPSK" w:hAnsi="TH SarabunPSK" w:cs="TH SarabunPSK"/>
          <w:b/>
          <w:bCs/>
          <w:sz w:val="32"/>
          <w:szCs w:val="32"/>
          <w:cs/>
        </w:rPr>
        <w:t>.5 การล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b/>
          <w:bCs/>
          <w:sz w:val="32"/>
          <w:szCs w:val="32"/>
          <w:cs/>
        </w:rPr>
        <w:t>ดับหน้า</w:t>
      </w:r>
    </w:p>
    <w:p w14:paraId="79763AE1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B120F">
        <w:rPr>
          <w:rFonts w:ascii="TH SarabunPSK" w:hAnsi="TH SarabunPSK" w:cs="TH SarabunPSK"/>
          <w:sz w:val="32"/>
          <w:szCs w:val="32"/>
          <w:cs/>
        </w:rPr>
        <w:t>รายละเอียด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sz w:val="32"/>
          <w:szCs w:val="32"/>
          <w:cs/>
        </w:rPr>
        <w:t>ดับหน้าจะแตกต่างกันตามส่ว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ๆ 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3B120F">
        <w:rPr>
          <w:rFonts w:ascii="TH SarabunPSK" w:hAnsi="TH SarabunPSK" w:cs="TH SarabunPSK"/>
          <w:sz w:val="32"/>
          <w:szCs w:val="32"/>
          <w:cs/>
        </w:rPr>
        <w:t xml:space="preserve"> โดยจะพิมพ์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sz w:val="32"/>
          <w:szCs w:val="32"/>
          <w:cs/>
        </w:rPr>
        <w:t>ดับหน้าไว้ด้านบนขวาของหน้า ห่างจากขอบกระดาษด้านบนลงมาประมาณ 0.75 นิ้ว หรือ 1.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 xml:space="preserve">เซนติเมตร และห่างจากขอบกระดาษด้านขวาเข้ามาประมาณ 1 นิ้ว หรือ 2.54 เซนติเมตร ตัวอักษรและขนาดตัวอักษรให้ใช้แบบเดียวกันกับที่ใช้ในส่วนเนื้อความ คือ อักษร </w:t>
      </w:r>
      <w:r>
        <w:rPr>
          <w:rFonts w:ascii="TH SarabunPSK" w:hAnsi="TH SarabunPSK" w:cs="TH SarabunPSK"/>
          <w:sz w:val="32"/>
          <w:szCs w:val="32"/>
        </w:rPr>
        <w:t>TH Sarabun PSK</w:t>
      </w:r>
      <w:r w:rsidRPr="003B120F">
        <w:rPr>
          <w:rFonts w:ascii="TH SarabunPSK" w:hAnsi="TH SarabunPSK" w:cs="TH SarabunPSK"/>
          <w:sz w:val="32"/>
          <w:szCs w:val="32"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ขนา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16 พอยต์ การพิมพ์เลขหน้าจะแตกต่างกันไปตามส่ว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ๆ ใ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ยงานโครงการวิจัย </w:t>
      </w:r>
      <w:r w:rsidRPr="003B120F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47BDB868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.5.1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5458528F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จะใช้ตัวอักษร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พยัญชนะในภาษาไทย คือ ก ข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072D">
        <w:rPr>
          <w:rFonts w:ascii="TH SarabunPSK" w:hAnsi="TH SarabunPSK" w:cs="TH SarabunPSK"/>
          <w:sz w:val="32"/>
          <w:szCs w:val="32"/>
          <w:cs/>
        </w:rPr>
        <w:t>ค ... โดยไม่พิมพ์ตัวอักษ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ของ ปกในภาษาไทย ปกในภาษาอังกฤษ และหน้าอนุมัติ 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5B641D8D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.5.2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เนื้อความและส่วนอ้างอิง</w:t>
      </w:r>
    </w:p>
    <w:p w14:paraId="2ACE8FC1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ส่วนเนื้อความและส</w:t>
      </w:r>
      <w:r>
        <w:rPr>
          <w:rFonts w:ascii="TH SarabunPSK" w:hAnsi="TH SarabunPSK" w:cs="TH SarabunPSK"/>
          <w:sz w:val="32"/>
          <w:szCs w:val="32"/>
          <w:cs/>
        </w:rPr>
        <w:t>่วนอ้างอิงจะใช้ตัวเลขอาราบิค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 2 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ดับตลอดทั้งเล่ม </w:t>
      </w:r>
      <w:r>
        <w:rPr>
          <w:rFonts w:ascii="TH SarabunPSK" w:hAnsi="TH SarabunPSK" w:cs="TH SarabunPSK"/>
          <w:sz w:val="32"/>
          <w:szCs w:val="32"/>
          <w:cs/>
        </w:rPr>
        <w:t>และไม่ต้องพิมพ์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บนหน้าแรกของทุกบท และหน้าแรกของส่วน</w:t>
      </w:r>
      <w:r>
        <w:rPr>
          <w:rFonts w:ascii="TH SarabunPSK" w:hAnsi="TH SarabunPSK" w:cs="TH SarabunPSK"/>
          <w:sz w:val="32"/>
          <w:szCs w:val="32"/>
          <w:cs/>
        </w:rPr>
        <w:t>อ้างอิง 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516D974F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A2072D">
        <w:rPr>
          <w:rFonts w:ascii="TH SarabunPSK" w:hAnsi="TH SarabunPSK" w:cs="TH SarabunPSK"/>
          <w:sz w:val="32"/>
          <w:szCs w:val="32"/>
        </w:rPr>
        <w:t>.5.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ภาคผนวก</w:t>
      </w:r>
    </w:p>
    <w:p w14:paraId="74529460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ส่วนนี้จะใส่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ทุกหน้า ยกเว้นหน้าคั่นที่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ว่า ภาคผนวก ภาคผนว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072D">
        <w:rPr>
          <w:rFonts w:ascii="TH SarabunPSK" w:hAnsi="TH SarabunPSK" w:cs="TH SarabunPSK"/>
          <w:sz w:val="32"/>
          <w:szCs w:val="32"/>
          <w:cs/>
        </w:rPr>
        <w:t>ก ภาคผนวก ข จะไม่ต้องใส่</w:t>
      </w:r>
      <w:r>
        <w:rPr>
          <w:rFonts w:ascii="TH SarabunPSK" w:hAnsi="TH SarabunPSK" w:cs="TH SarabunPSK"/>
          <w:sz w:val="32"/>
          <w:szCs w:val="32"/>
          <w:cs/>
        </w:rPr>
        <w:t>เลขหน้า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1F132F8C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A2072D">
        <w:rPr>
          <w:rFonts w:ascii="TH SarabunPSK" w:hAnsi="TH SarabunPSK" w:cs="TH SarabunPSK"/>
          <w:sz w:val="32"/>
          <w:szCs w:val="32"/>
        </w:rPr>
        <w:t>.5.4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ประวัติผู้เขียนปริญญานิพนธ์</w:t>
      </w:r>
    </w:p>
    <w:p w14:paraId="3E13CD53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ส่วนนี้จะใส่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ทุกหน้า ยกเว้นหน้าคั่นที่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ว่า ประวัติผู้เขียนไว้กึ่งกลางหน้ากลางหน้ากระดาษ</w:t>
      </w:r>
    </w:p>
    <w:p w14:paraId="18B8BD3A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A2072D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แสดงตัวอย่าง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ซึ่งนักศึกษาสามารถ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ไปใช้</w:t>
      </w:r>
      <w:r>
        <w:rPr>
          <w:rFonts w:ascii="TH SarabunPSK" w:hAnsi="TH SarabunPSK" w:cs="TH SarabunPSK"/>
          <w:sz w:val="32"/>
          <w:szCs w:val="32"/>
          <w:cs/>
        </w:rPr>
        <w:t>เปรียบเทียบเพื่อ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2072D">
        <w:rPr>
          <w:rFonts w:ascii="TH SarabunPSK" w:hAnsi="TH SarabunPSK" w:cs="TH SarabunPSK"/>
          <w:sz w:val="32"/>
          <w:szCs w:val="32"/>
          <w:cs/>
        </w:rPr>
        <w:t>ของตนเองได้</w:t>
      </w:r>
    </w:p>
    <w:p w14:paraId="024005E8" w14:textId="77777777" w:rsidR="00CD77A0" w:rsidRPr="006451E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22"/>
          <w:szCs w:val="22"/>
        </w:rPr>
      </w:pPr>
    </w:p>
    <w:p w14:paraId="6D2F52B8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6451E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6451E8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A2072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ตัวอย่าง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1559"/>
        <w:gridCol w:w="1559"/>
      </w:tblGrid>
      <w:tr w:rsidR="00CD77A0" w14:paraId="2375A398" w14:textId="77777777" w:rsidTr="00FA4B11">
        <w:tc>
          <w:tcPr>
            <w:tcW w:w="3369" w:type="dxa"/>
          </w:tcPr>
          <w:p w14:paraId="4B855AF3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รื่อง</w:t>
            </w:r>
          </w:p>
        </w:tc>
        <w:tc>
          <w:tcPr>
            <w:tcW w:w="1559" w:type="dxa"/>
          </w:tcPr>
          <w:p w14:paraId="55FF01A8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นับ</w:t>
            </w:r>
          </w:p>
        </w:tc>
        <w:tc>
          <w:tcPr>
            <w:tcW w:w="1559" w:type="dxa"/>
          </w:tcPr>
          <w:p w14:paraId="32EF5AA8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พิมพ์</w:t>
            </w:r>
          </w:p>
        </w:tc>
      </w:tr>
      <w:tr w:rsidR="00CD77A0" w14:paraId="09C5E8D6" w14:textId="77777777" w:rsidTr="00FA4B11">
        <w:tc>
          <w:tcPr>
            <w:tcW w:w="3369" w:type="dxa"/>
          </w:tcPr>
          <w:p w14:paraId="7311B96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กในภาษาไทย</w:t>
            </w:r>
          </w:p>
        </w:tc>
        <w:tc>
          <w:tcPr>
            <w:tcW w:w="1559" w:type="dxa"/>
          </w:tcPr>
          <w:p w14:paraId="0A02DE0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  <w:tc>
          <w:tcPr>
            <w:tcW w:w="1559" w:type="dxa"/>
          </w:tcPr>
          <w:p w14:paraId="2B0C1672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16EE84FF" w14:textId="77777777" w:rsidTr="00FA4B11">
        <w:tc>
          <w:tcPr>
            <w:tcW w:w="3369" w:type="dxa"/>
          </w:tcPr>
          <w:p w14:paraId="08820FE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กในภาษาอังกฤษ</w:t>
            </w:r>
          </w:p>
        </w:tc>
        <w:tc>
          <w:tcPr>
            <w:tcW w:w="1559" w:type="dxa"/>
          </w:tcPr>
          <w:p w14:paraId="00A96A5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  <w:tc>
          <w:tcPr>
            <w:tcW w:w="1559" w:type="dxa"/>
          </w:tcPr>
          <w:p w14:paraId="7E6229E7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4CCC1B75" w14:textId="77777777" w:rsidTr="00FA4B11">
        <w:tc>
          <w:tcPr>
            <w:tcW w:w="3369" w:type="dxa"/>
          </w:tcPr>
          <w:p w14:paraId="5770F63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อนุมัติ</w:t>
            </w:r>
          </w:p>
        </w:tc>
        <w:tc>
          <w:tcPr>
            <w:tcW w:w="1559" w:type="dxa"/>
          </w:tcPr>
          <w:p w14:paraId="23A3669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  <w:tc>
          <w:tcPr>
            <w:tcW w:w="1559" w:type="dxa"/>
          </w:tcPr>
          <w:p w14:paraId="4EA28B70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7F4DA05" w14:textId="77777777" w:rsidTr="00FA4B11">
        <w:tc>
          <w:tcPr>
            <w:tcW w:w="3369" w:type="dxa"/>
          </w:tcPr>
          <w:p w14:paraId="4D46343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1559" w:type="dxa"/>
          </w:tcPr>
          <w:p w14:paraId="194D09BB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  <w:tc>
          <w:tcPr>
            <w:tcW w:w="1559" w:type="dxa"/>
          </w:tcPr>
          <w:p w14:paraId="3B7AFAD0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CD77A0" w14:paraId="30867698" w14:textId="77777777" w:rsidTr="00FA4B11">
        <w:tc>
          <w:tcPr>
            <w:tcW w:w="3369" w:type="dxa"/>
          </w:tcPr>
          <w:p w14:paraId="075CF79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1559" w:type="dxa"/>
          </w:tcPr>
          <w:p w14:paraId="149231F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  <w:tc>
          <w:tcPr>
            <w:tcW w:w="1559" w:type="dxa"/>
          </w:tcPr>
          <w:p w14:paraId="4794BF9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CD77A0" w14:paraId="205C4F48" w14:textId="77777777" w:rsidTr="00FA4B11">
        <w:tc>
          <w:tcPr>
            <w:tcW w:w="3369" w:type="dxa"/>
          </w:tcPr>
          <w:p w14:paraId="3180794A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</w:t>
            </w:r>
          </w:p>
        </w:tc>
        <w:tc>
          <w:tcPr>
            <w:tcW w:w="1559" w:type="dxa"/>
          </w:tcPr>
          <w:p w14:paraId="28B9DE1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ฉ</w:t>
            </w:r>
          </w:p>
        </w:tc>
        <w:tc>
          <w:tcPr>
            <w:tcW w:w="1559" w:type="dxa"/>
          </w:tcPr>
          <w:p w14:paraId="7D89891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ฉ</w:t>
            </w:r>
          </w:p>
        </w:tc>
      </w:tr>
      <w:tr w:rsidR="00CD77A0" w14:paraId="6EC587D5" w14:textId="77777777" w:rsidTr="00FA4B11">
        <w:tc>
          <w:tcPr>
            <w:tcW w:w="3369" w:type="dxa"/>
          </w:tcPr>
          <w:p w14:paraId="105A4B9C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 (ต่อ)</w:t>
            </w:r>
          </w:p>
        </w:tc>
        <w:tc>
          <w:tcPr>
            <w:tcW w:w="1559" w:type="dxa"/>
          </w:tcPr>
          <w:p w14:paraId="731359F7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</w:t>
            </w:r>
          </w:p>
        </w:tc>
        <w:tc>
          <w:tcPr>
            <w:tcW w:w="1559" w:type="dxa"/>
          </w:tcPr>
          <w:p w14:paraId="486F3EB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</w:t>
            </w:r>
          </w:p>
        </w:tc>
      </w:tr>
      <w:tr w:rsidR="00CD77A0" w14:paraId="5E042C61" w14:textId="77777777" w:rsidTr="00FA4B11">
        <w:tc>
          <w:tcPr>
            <w:tcW w:w="3369" w:type="dxa"/>
          </w:tcPr>
          <w:p w14:paraId="2AF8EDA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1559" w:type="dxa"/>
          </w:tcPr>
          <w:p w14:paraId="2AC2733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ซ</w:t>
            </w:r>
          </w:p>
        </w:tc>
        <w:tc>
          <w:tcPr>
            <w:tcW w:w="1559" w:type="dxa"/>
          </w:tcPr>
          <w:p w14:paraId="00C9EFE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ซ</w:t>
            </w:r>
          </w:p>
        </w:tc>
      </w:tr>
      <w:tr w:rsidR="00CD77A0" w14:paraId="5FC04A0D" w14:textId="77777777" w:rsidTr="00FA4B11">
        <w:tc>
          <w:tcPr>
            <w:tcW w:w="3369" w:type="dxa"/>
          </w:tcPr>
          <w:p w14:paraId="6127746E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ตาราง (ต่อ)</w:t>
            </w:r>
          </w:p>
        </w:tc>
        <w:tc>
          <w:tcPr>
            <w:tcW w:w="1559" w:type="dxa"/>
          </w:tcPr>
          <w:p w14:paraId="41AA9A8B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ฌ</w:t>
            </w:r>
          </w:p>
        </w:tc>
        <w:tc>
          <w:tcPr>
            <w:tcW w:w="1559" w:type="dxa"/>
          </w:tcPr>
          <w:p w14:paraId="48F7A6A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ฌ</w:t>
            </w:r>
          </w:p>
        </w:tc>
      </w:tr>
      <w:tr w:rsidR="00CD77A0" w14:paraId="565C80D6" w14:textId="77777777" w:rsidTr="00FA4B11">
        <w:tc>
          <w:tcPr>
            <w:tcW w:w="3369" w:type="dxa"/>
          </w:tcPr>
          <w:p w14:paraId="6EE5AD36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ภาพ</w:t>
            </w:r>
          </w:p>
        </w:tc>
        <w:tc>
          <w:tcPr>
            <w:tcW w:w="1559" w:type="dxa"/>
          </w:tcPr>
          <w:p w14:paraId="7C32DE4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ญ</w:t>
            </w:r>
          </w:p>
        </w:tc>
        <w:tc>
          <w:tcPr>
            <w:tcW w:w="1559" w:type="dxa"/>
          </w:tcPr>
          <w:p w14:paraId="468779E8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ญ</w:t>
            </w:r>
          </w:p>
        </w:tc>
      </w:tr>
      <w:tr w:rsidR="00CD77A0" w14:paraId="6B2C9DF8" w14:textId="77777777" w:rsidTr="00FA4B11">
        <w:tc>
          <w:tcPr>
            <w:tcW w:w="3369" w:type="dxa"/>
          </w:tcPr>
          <w:p w14:paraId="35C77D7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ภาพ (ต่อ)</w:t>
            </w:r>
          </w:p>
        </w:tc>
        <w:tc>
          <w:tcPr>
            <w:tcW w:w="1559" w:type="dxa"/>
          </w:tcPr>
          <w:p w14:paraId="412605E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ฎ</w:t>
            </w:r>
          </w:p>
        </w:tc>
        <w:tc>
          <w:tcPr>
            <w:tcW w:w="1559" w:type="dxa"/>
          </w:tcPr>
          <w:p w14:paraId="6ABCE1BA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ฎ</w:t>
            </w:r>
          </w:p>
        </w:tc>
      </w:tr>
      <w:tr w:rsidR="00CD77A0" w14:paraId="652E4008" w14:textId="77777777" w:rsidTr="00FA4B11">
        <w:tc>
          <w:tcPr>
            <w:tcW w:w="3369" w:type="dxa"/>
          </w:tcPr>
          <w:p w14:paraId="29B5278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รกบทที่ 1</w:t>
            </w:r>
          </w:p>
        </w:tc>
        <w:tc>
          <w:tcPr>
            <w:tcW w:w="1559" w:type="dxa"/>
          </w:tcPr>
          <w:p w14:paraId="25BA70B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559" w:type="dxa"/>
          </w:tcPr>
          <w:p w14:paraId="7C83BE7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37A9A39" w14:textId="77777777" w:rsidTr="00FA4B11">
        <w:tc>
          <w:tcPr>
            <w:tcW w:w="3369" w:type="dxa"/>
          </w:tcPr>
          <w:p w14:paraId="3A5B4F4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บทที่ 1</w:t>
            </w:r>
          </w:p>
        </w:tc>
        <w:tc>
          <w:tcPr>
            <w:tcW w:w="1559" w:type="dxa"/>
          </w:tcPr>
          <w:p w14:paraId="5BFDC8A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559" w:type="dxa"/>
          </w:tcPr>
          <w:p w14:paraId="3207E21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CD77A0" w14:paraId="2CF7CB5A" w14:textId="77777777" w:rsidTr="00FA4B11">
        <w:tc>
          <w:tcPr>
            <w:tcW w:w="3369" w:type="dxa"/>
          </w:tcPr>
          <w:p w14:paraId="417B6A2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รกบทที่ 2</w:t>
            </w:r>
          </w:p>
        </w:tc>
        <w:tc>
          <w:tcPr>
            <w:tcW w:w="1559" w:type="dxa"/>
          </w:tcPr>
          <w:p w14:paraId="36A528B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1559" w:type="dxa"/>
          </w:tcPr>
          <w:p w14:paraId="79181C0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4B2F851A" w14:textId="77777777" w:rsidTr="00FA4B11">
        <w:tc>
          <w:tcPr>
            <w:tcW w:w="3369" w:type="dxa"/>
          </w:tcPr>
          <w:p w14:paraId="394105F3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บทที่ 2</w:t>
            </w:r>
          </w:p>
        </w:tc>
        <w:tc>
          <w:tcPr>
            <w:tcW w:w="1559" w:type="dxa"/>
          </w:tcPr>
          <w:p w14:paraId="0E8E1558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1559" w:type="dxa"/>
          </w:tcPr>
          <w:p w14:paraId="7BD5912E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</w:tr>
      <w:tr w:rsidR="00CD77A0" w14:paraId="5AB57861" w14:textId="77777777" w:rsidTr="00FA4B11">
        <w:tc>
          <w:tcPr>
            <w:tcW w:w="3369" w:type="dxa"/>
          </w:tcPr>
          <w:p w14:paraId="791205C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1559" w:type="dxa"/>
          </w:tcPr>
          <w:p w14:paraId="4375244C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0</w:t>
            </w:r>
          </w:p>
        </w:tc>
        <w:tc>
          <w:tcPr>
            <w:tcW w:w="1559" w:type="dxa"/>
          </w:tcPr>
          <w:p w14:paraId="7FFE52A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3BCA5F1F" w14:textId="77777777" w:rsidTr="00FA4B11">
        <w:tc>
          <w:tcPr>
            <w:tcW w:w="3369" w:type="dxa"/>
          </w:tcPr>
          <w:p w14:paraId="7ED80590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รณานุกรม (ต่อ)</w:t>
            </w:r>
          </w:p>
        </w:tc>
        <w:tc>
          <w:tcPr>
            <w:tcW w:w="1559" w:type="dxa"/>
          </w:tcPr>
          <w:p w14:paraId="405A6DD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1</w:t>
            </w:r>
          </w:p>
        </w:tc>
        <w:tc>
          <w:tcPr>
            <w:tcW w:w="1559" w:type="dxa"/>
          </w:tcPr>
          <w:p w14:paraId="68345C6B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1</w:t>
            </w:r>
          </w:p>
        </w:tc>
      </w:tr>
      <w:tr w:rsidR="00CD77A0" w14:paraId="43820918" w14:textId="77777777" w:rsidTr="00FA4B11">
        <w:tc>
          <w:tcPr>
            <w:tcW w:w="3369" w:type="dxa"/>
          </w:tcPr>
          <w:p w14:paraId="5DAFF177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</w:t>
            </w:r>
          </w:p>
        </w:tc>
        <w:tc>
          <w:tcPr>
            <w:tcW w:w="1559" w:type="dxa"/>
          </w:tcPr>
          <w:p w14:paraId="41CF4DD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2</w:t>
            </w:r>
          </w:p>
        </w:tc>
        <w:tc>
          <w:tcPr>
            <w:tcW w:w="1559" w:type="dxa"/>
          </w:tcPr>
          <w:p w14:paraId="48E9918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96E6A9B" w14:textId="77777777" w:rsidTr="00FA4B11">
        <w:tc>
          <w:tcPr>
            <w:tcW w:w="3369" w:type="dxa"/>
          </w:tcPr>
          <w:p w14:paraId="6EA3B80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ภาคผนวก ก</w:t>
            </w:r>
          </w:p>
        </w:tc>
        <w:tc>
          <w:tcPr>
            <w:tcW w:w="1559" w:type="dxa"/>
          </w:tcPr>
          <w:p w14:paraId="19D6F9D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3</w:t>
            </w:r>
          </w:p>
        </w:tc>
        <w:tc>
          <w:tcPr>
            <w:tcW w:w="1559" w:type="dxa"/>
          </w:tcPr>
          <w:p w14:paraId="673BBA7E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3</w:t>
            </w:r>
          </w:p>
        </w:tc>
      </w:tr>
      <w:tr w:rsidR="00CD77A0" w14:paraId="5227D491" w14:textId="77777777" w:rsidTr="00FA4B11">
        <w:tc>
          <w:tcPr>
            <w:tcW w:w="3369" w:type="dxa"/>
          </w:tcPr>
          <w:p w14:paraId="1BFCBFA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</w:t>
            </w:r>
          </w:p>
        </w:tc>
        <w:tc>
          <w:tcPr>
            <w:tcW w:w="1559" w:type="dxa"/>
          </w:tcPr>
          <w:p w14:paraId="4A5179E8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4</w:t>
            </w:r>
          </w:p>
        </w:tc>
        <w:tc>
          <w:tcPr>
            <w:tcW w:w="1559" w:type="dxa"/>
          </w:tcPr>
          <w:p w14:paraId="32BE8602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2BFF3014" w14:textId="77777777" w:rsidTr="00FA4B11">
        <w:tc>
          <w:tcPr>
            <w:tcW w:w="3369" w:type="dxa"/>
          </w:tcPr>
          <w:p w14:paraId="5D12905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ภาคผนวก ข</w:t>
            </w:r>
          </w:p>
        </w:tc>
        <w:tc>
          <w:tcPr>
            <w:tcW w:w="1559" w:type="dxa"/>
          </w:tcPr>
          <w:p w14:paraId="2C387FB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5</w:t>
            </w:r>
          </w:p>
        </w:tc>
        <w:tc>
          <w:tcPr>
            <w:tcW w:w="1559" w:type="dxa"/>
          </w:tcPr>
          <w:p w14:paraId="0E88AA6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5</w:t>
            </w:r>
          </w:p>
        </w:tc>
      </w:tr>
      <w:tr w:rsidR="00CD77A0" w14:paraId="29DDAB7D" w14:textId="77777777" w:rsidTr="00FA4B11">
        <w:tc>
          <w:tcPr>
            <w:tcW w:w="3369" w:type="dxa"/>
          </w:tcPr>
          <w:p w14:paraId="77E43B3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ทำโครงการวิจัย</w:t>
            </w:r>
          </w:p>
        </w:tc>
        <w:tc>
          <w:tcPr>
            <w:tcW w:w="1559" w:type="dxa"/>
          </w:tcPr>
          <w:p w14:paraId="09C19A6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6</w:t>
            </w:r>
          </w:p>
        </w:tc>
        <w:tc>
          <w:tcPr>
            <w:tcW w:w="1559" w:type="dxa"/>
          </w:tcPr>
          <w:p w14:paraId="634D5C60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0CCBCDC2" w14:textId="77777777" w:rsidTr="00FA4B11">
        <w:tc>
          <w:tcPr>
            <w:tcW w:w="3369" w:type="dxa"/>
          </w:tcPr>
          <w:p w14:paraId="3808A15E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จัดทำโครงการวิจัยคนที่ 1</w:t>
            </w:r>
          </w:p>
        </w:tc>
        <w:tc>
          <w:tcPr>
            <w:tcW w:w="1559" w:type="dxa"/>
          </w:tcPr>
          <w:p w14:paraId="3E236D8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7</w:t>
            </w:r>
          </w:p>
        </w:tc>
        <w:tc>
          <w:tcPr>
            <w:tcW w:w="1559" w:type="dxa"/>
          </w:tcPr>
          <w:p w14:paraId="702D16A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7</w:t>
            </w:r>
          </w:p>
        </w:tc>
      </w:tr>
      <w:tr w:rsidR="00CD77A0" w14:paraId="1ED8898A" w14:textId="77777777" w:rsidTr="00FA4B11">
        <w:tc>
          <w:tcPr>
            <w:tcW w:w="3369" w:type="dxa"/>
          </w:tcPr>
          <w:p w14:paraId="01A135F7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จัดทำโครงการวิจัยคนที่ 2</w:t>
            </w:r>
          </w:p>
        </w:tc>
        <w:tc>
          <w:tcPr>
            <w:tcW w:w="1559" w:type="dxa"/>
          </w:tcPr>
          <w:p w14:paraId="209FF7D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8</w:t>
            </w:r>
          </w:p>
        </w:tc>
        <w:tc>
          <w:tcPr>
            <w:tcW w:w="1559" w:type="dxa"/>
          </w:tcPr>
          <w:p w14:paraId="33F37B9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8</w:t>
            </w:r>
          </w:p>
        </w:tc>
      </w:tr>
    </w:tbl>
    <w:p w14:paraId="742127C4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6FF8E57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50472B4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16B127BA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textWrapping" w:clear="all"/>
      </w:r>
    </w:p>
    <w:p w14:paraId="254DD739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6467894" w14:textId="77777777" w:rsidR="00CD77A0" w:rsidRPr="00B2356D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B2356D">
        <w:rPr>
          <w:rFonts w:ascii="TH SarabunPSK" w:hAnsi="TH SarabunPSK" w:cs="TH SarabunPSK"/>
          <w:b/>
          <w:bCs/>
          <w:sz w:val="32"/>
          <w:szCs w:val="32"/>
          <w:cs/>
        </w:rPr>
        <w:t>.6 การตัด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b/>
          <w:bCs/>
          <w:sz w:val="32"/>
          <w:szCs w:val="32"/>
          <w:cs/>
        </w:rPr>
        <w:t>และการจัดข้อความ</w:t>
      </w:r>
    </w:p>
    <w:p w14:paraId="488C9B8F" w14:textId="77777777" w:rsidR="00CD77A0" w:rsidRPr="00B2356D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B2356D">
        <w:rPr>
          <w:rFonts w:ascii="TH SarabunPSK" w:hAnsi="TH SarabunPSK" w:cs="TH SarabunPSK"/>
          <w:sz w:val="32"/>
          <w:szCs w:val="32"/>
          <w:cs/>
        </w:rPr>
        <w:t>ในกา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และการจัดข้อความ นักศึกษาควรจัดรูปแบบของเนื้อหาในแต่ละย่อหน้าให้เป็นแบบกระจาย เพื่อให้ข้อความ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B2356D">
        <w:rPr>
          <w:rFonts w:ascii="TH SarabunPSK" w:hAnsi="TH SarabunPSK" w:cs="TH SarabunPSK"/>
          <w:sz w:val="32"/>
          <w:szCs w:val="32"/>
          <w:cs/>
        </w:rPr>
        <w:t>ดูเรียบร้อยและสวยงาม และไม่คว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 xml:space="preserve">ระหว่างบรรทัด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B2356D">
        <w:rPr>
          <w:rFonts w:ascii="TH SarabunPSK" w:hAnsi="TH SarabunPSK" w:cs="TH SarabunPSK"/>
          <w:sz w:val="32"/>
          <w:szCs w:val="32"/>
          <w:cs/>
        </w:rPr>
        <w:lastRenderedPageBreak/>
        <w:t>ถ้า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ุดท้ายไม่จบในบรรทัด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2356D">
        <w:rPr>
          <w:rFonts w:ascii="TH SarabunPSK" w:hAnsi="TH SarabunPSK" w:cs="TH SarabunPSK"/>
          <w:sz w:val="32"/>
          <w:szCs w:val="32"/>
          <w:cs/>
        </w:rPr>
        <w:t>ๆ ให้ยก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นั้นทั้ง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ไปพิมพ์ในบรรทัดถัดไป หากมีความ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เป็นต้อง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ระหว่างบรรทัดให้ใช้เครื่องหมายยัติภังค์ “-” ใส่ไว้ที่ท้าย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่วนแรกซึ่งแสดงอยู่คนละบรรทัดก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่วนหลัง</w:t>
      </w:r>
    </w:p>
    <w:p w14:paraId="553895F7" w14:textId="7777777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8E4199">
        <w:rPr>
          <w:rFonts w:ascii="TH SarabunPSK" w:hAnsi="TH SarabunPSK" w:cs="TH SarabunPSK"/>
          <w:sz w:val="32"/>
          <w:szCs w:val="32"/>
          <w:cs/>
        </w:rPr>
        <w:t>ส่วนการเว้นวรรคระหว่างค</w:t>
      </w:r>
      <w:r w:rsidRPr="008E4199">
        <w:rPr>
          <w:rFonts w:ascii="TH SarabunPSK" w:hAnsi="TH SarabunPSK" w:cs="TH SarabunPSK" w:hint="cs"/>
          <w:sz w:val="32"/>
          <w:szCs w:val="32"/>
          <w:cs/>
        </w:rPr>
        <w:t>ำ</w:t>
      </w:r>
      <w:r w:rsidRPr="008E4199">
        <w:rPr>
          <w:rFonts w:ascii="TH SarabunPSK" w:hAnsi="TH SarabunPSK" w:cs="TH SarabunPSK"/>
          <w:sz w:val="32"/>
          <w:szCs w:val="32"/>
          <w:cs/>
        </w:rPr>
        <w:t xml:space="preserve"> ให้เว้น 1 ตัวอักษรขนาดธรรมดา และการเว้นวรรคระหว่างประโยคให้เว้น </w:t>
      </w:r>
      <w:r w:rsidRPr="008E4199">
        <w:rPr>
          <w:rFonts w:ascii="TH SarabunPSK" w:hAnsi="TH SarabunPSK" w:cs="TH SarabunPSK" w:hint="cs"/>
          <w:sz w:val="32"/>
          <w:szCs w:val="32"/>
          <w:cs/>
        </w:rPr>
        <w:t>1</w:t>
      </w:r>
      <w:r w:rsidRPr="008E4199">
        <w:rPr>
          <w:rFonts w:ascii="TH SarabunPSK" w:hAnsi="TH SarabunPSK" w:cs="TH SarabunPSK"/>
          <w:sz w:val="32"/>
          <w:szCs w:val="32"/>
          <w:cs/>
        </w:rPr>
        <w:t xml:space="preserve"> ตัวอักษรขนาดธรรมดา</w:t>
      </w:r>
      <w:r w:rsidRPr="00B2356D">
        <w:rPr>
          <w:rFonts w:ascii="TH SarabunPSK" w:hAnsi="TH SarabunPSK" w:cs="TH SarabunPSK"/>
          <w:sz w:val="32"/>
          <w:szCs w:val="32"/>
          <w:cs/>
        </w:rPr>
        <w:t xml:space="preserve"> ซึ่งอาจมากกว่าหรือน้อยกว่านี้ได้เมื่อมีการจัดรูปแบบของข้อความแบบกระจาย</w:t>
      </w:r>
    </w:p>
    <w:p w14:paraId="76DDF679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C4586AE" w14:textId="77777777" w:rsidR="00CD77A0" w:rsidRPr="005F6782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F6782">
        <w:rPr>
          <w:rFonts w:ascii="TH SarabunPSK" w:hAnsi="TH SarabunPSK" w:cs="TH SarabunPSK"/>
          <w:b/>
          <w:bCs/>
          <w:sz w:val="32"/>
          <w:szCs w:val="32"/>
        </w:rPr>
        <w:t>.7</w:t>
      </w:r>
      <w:r w:rsidRPr="005F6782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แบ่งบทและหัวข้อในบท การย่อหน้า และการเว้นบรรทัด</w:t>
      </w:r>
    </w:p>
    <w:p w14:paraId="524C8B77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5F6782">
        <w:rPr>
          <w:rFonts w:ascii="TH SarabunPSK" w:hAnsi="TH SarabunPSK" w:cs="TH SarabunPSK"/>
          <w:sz w:val="32"/>
          <w:szCs w:val="32"/>
        </w:rPr>
        <w:t>.7.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บท</w:t>
      </w:r>
    </w:p>
    <w:p w14:paraId="5D8F2E4B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เมื่อเริ่มบทใหม่ให้ขึ้นหน้าใหม่เสมอและมีเลขประ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บท โดยให้ใช้เลขอารบิคเท่านั้น ให้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ว่า “บทที่” ไว้ตรงกลางตอนบนสุดของหน้ากระดาษ ส่วนชื่อบทให้พิมพ์ไว้ตรงกลางหน้ากระดาษเช่นกัน โดยให้พิมพ์บรรทัดต่อไปไม่ต้องเว้นบรรทัด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หรับชื่อบทที่ยาวเกิน </w:t>
      </w:r>
      <w:r w:rsidRPr="005F6782">
        <w:rPr>
          <w:rFonts w:ascii="TH SarabunPSK" w:hAnsi="TH SarabunPSK" w:cs="TH SarabunPSK"/>
          <w:sz w:val="32"/>
          <w:szCs w:val="32"/>
        </w:rPr>
        <w:t>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ให้แบ่งเป็น </w:t>
      </w:r>
      <w:r w:rsidRPr="005F6782">
        <w:rPr>
          <w:rFonts w:ascii="TH SarabunPSK" w:hAnsi="TH SarabunPSK" w:cs="TH SarabunPSK"/>
          <w:sz w:val="32"/>
          <w:szCs w:val="32"/>
        </w:rPr>
        <w:t>2 – 3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 ตามความเหมาะสม การพิมพ์บทที่และชื่อบทให้ใช้ตัวอักษรขนา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18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พอยต์ (</w:t>
      </w:r>
      <w:r w:rsidRPr="00083788">
        <w:rPr>
          <w:rFonts w:ascii="TH SarabunPSK" w:hAnsi="TH SarabunPSK" w:cs="TH SarabunPSK"/>
          <w:sz w:val="32"/>
          <w:szCs w:val="32"/>
        </w:rPr>
        <w:t>Points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เป็นตัวหนา</w:t>
      </w:r>
      <w:r w:rsidRPr="005F6782">
        <w:rPr>
          <w:rFonts w:ascii="TH SarabunPSK" w:hAnsi="TH SarabunPSK" w:cs="TH SarabunPSK"/>
          <w:sz w:val="32"/>
          <w:szCs w:val="32"/>
          <w:cs/>
        </w:rPr>
        <w:t>และระหว่าง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บรรยายชื่อบทและเนื้อหาให้เว้น </w:t>
      </w:r>
      <w:r w:rsidRPr="005F6782">
        <w:rPr>
          <w:rFonts w:ascii="TH SarabunPSK" w:hAnsi="TH SarabunPSK" w:cs="TH SarabunPSK"/>
          <w:sz w:val="32"/>
          <w:szCs w:val="32"/>
        </w:rPr>
        <w:t>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</w:t>
      </w:r>
    </w:p>
    <w:p w14:paraId="58EFD9D2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5F6782">
        <w:rPr>
          <w:rFonts w:ascii="TH SarabunPSK" w:hAnsi="TH SarabunPSK" w:cs="TH SarabunPSK"/>
          <w:sz w:val="32"/>
          <w:szCs w:val="32"/>
        </w:rPr>
        <w:t>.7.2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คัญและหัวข้อย่อย ให้ยึดรูปแบบดังแสดง</w:t>
      </w:r>
      <w:r>
        <w:rPr>
          <w:rFonts w:ascii="TH SarabunPSK" w:hAnsi="TH SarabunPSK" w:cs="TH SarabunPSK" w:hint="cs"/>
          <w:sz w:val="32"/>
          <w:szCs w:val="32"/>
          <w:cs/>
        </w:rPr>
        <w:t>ภาคผนวก</w:t>
      </w:r>
      <w:r w:rsidRPr="005F6782">
        <w:rPr>
          <w:rFonts w:ascii="TH SarabunPSK" w:hAnsi="TH SarabunPSK" w:cs="TH SarabunPSK"/>
          <w:sz w:val="32"/>
          <w:szCs w:val="32"/>
          <w:cs/>
        </w:rPr>
        <w:t>และใช้รูปแบบนี้ตลอดทั้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p w14:paraId="048440AF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1) </w:t>
      </w:r>
      <w:r w:rsidRPr="005F6782">
        <w:rPr>
          <w:rFonts w:ascii="TH SarabunPSK" w:hAnsi="TH SarabunPSK" w:cs="TH SarabunPSK"/>
          <w:sz w:val="32"/>
          <w:szCs w:val="32"/>
          <w:cs/>
        </w:rPr>
        <w:t>ชิดขอบเขตการพิมพ์ทางด้านซ้ายมือ ให้พิมพ์หมายเลขแสดง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คั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 </w:t>
      </w:r>
    </w:p>
    <w:p w14:paraId="60B2228F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2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่าง 5 ตัวอักษรแบบธรรมดา </w:t>
      </w:r>
      <w:r w:rsidRPr="005F6782">
        <w:rPr>
          <w:rFonts w:ascii="TH SarabunPSK" w:hAnsi="TH SarabunPSK" w:cs="TH SarabunPSK"/>
          <w:sz w:val="32"/>
          <w:szCs w:val="32"/>
          <w:cs/>
        </w:rPr>
        <w:t>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แหน่งย่อหากมีหัวข้อรองใน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คัญอีก</w:t>
      </w:r>
      <w:r w:rsidRPr="005F6782">
        <w:rPr>
          <w:rFonts w:ascii="TH SarabunPSK" w:hAnsi="TH SarabunPSK" w:cs="TH SarabunPSK"/>
          <w:sz w:val="32"/>
          <w:szCs w:val="32"/>
          <w:cs/>
        </w:rPr>
        <w:t>จะใช้ระยะนี้ในการเริ่มพิมพ์หมายเลขแสดงหัวข้อร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.1 </w:t>
      </w:r>
    </w:p>
    <w:p w14:paraId="2CE4AF80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3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>ห่าง 10 ตัวอักษร</w:t>
      </w:r>
      <w:r w:rsidRPr="005F6782">
        <w:rPr>
          <w:rFonts w:ascii="TH SarabunPSK" w:hAnsi="TH SarabunPSK" w:cs="TH SarabunPSK"/>
          <w:sz w:val="32"/>
          <w:szCs w:val="32"/>
          <w:cs/>
        </w:rPr>
        <w:t>จะพิมพ์ชื่อหัวข้อรอง 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แหน่งย่อหน้าข้อความภายใต้หัวข้อรอง หากมีหัวข้อย่อยในหัวข้อรองอีกก็จะใช้ระยะนี้ในการเริ่มพิมพ์หมายเลขแสดงหัวข้อย่อ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.1.1</w:t>
      </w:r>
    </w:p>
    <w:p w14:paraId="5C2D9C63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4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>ห่าง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5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อักษร </w:t>
      </w:r>
      <w:r w:rsidRPr="005F6782">
        <w:rPr>
          <w:rFonts w:ascii="TH SarabunPSK" w:hAnsi="TH SarabunPSK" w:cs="TH SarabunPSK"/>
          <w:sz w:val="32"/>
          <w:szCs w:val="32"/>
          <w:cs/>
        </w:rPr>
        <w:t>จะเริ่มพิมพ์ข้อความ ซึ่งระยะนี้จะเป็นระยะสุดท้ายที่อนุญาต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การย่อหน้า</w:t>
      </w:r>
      <w:r>
        <w:rPr>
          <w:rFonts w:ascii="TH SarabunPSK" w:hAnsi="TH SarabunPSK" w:cs="TH SarabunPSK" w:hint="cs"/>
          <w:sz w:val="32"/>
          <w:szCs w:val="32"/>
          <w:cs/>
        </w:rPr>
        <w:t>เช่น 1)</w:t>
      </w:r>
    </w:p>
    <w:p w14:paraId="5CD56877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F02061">
        <w:rPr>
          <w:rFonts w:ascii="TH SarabunPSK" w:hAnsi="TH SarabunPSK" w:cs="TH SarabunPSK"/>
          <w:sz w:val="32"/>
          <w:szCs w:val="32"/>
        </w:rPr>
        <w:t>.7.3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 การเว้นบรรทัดจะ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ต่อเมื่อ</w:t>
      </w:r>
    </w:p>
    <w:p w14:paraId="021589A8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F02061">
        <w:rPr>
          <w:rFonts w:ascii="TH SarabunPSK" w:hAnsi="TH SarabunPSK" w:cs="TH SarabunPSK"/>
          <w:sz w:val="32"/>
          <w:szCs w:val="32"/>
        </w:rPr>
        <w:t xml:space="preserve">1) </w:t>
      </w:r>
      <w:r w:rsidRPr="00F02061">
        <w:rPr>
          <w:rFonts w:ascii="TH SarabunPSK" w:hAnsi="TH SarabunPSK" w:cs="TH SarabunPSK"/>
          <w:sz w:val="32"/>
          <w:szCs w:val="32"/>
          <w:cs/>
        </w:rPr>
        <w:t>ขึ้น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คัญใหม่</w:t>
      </w:r>
    </w:p>
    <w:p w14:paraId="0F4E9F24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F02061">
        <w:rPr>
          <w:rFonts w:ascii="TH SarabunPSK" w:hAnsi="TH SarabunPSK" w:cs="TH SarabunPSK"/>
          <w:sz w:val="32"/>
          <w:szCs w:val="32"/>
        </w:rPr>
        <w:t xml:space="preserve">2) 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แทรกตาราง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 แผนภูมิ กราฟ และสมการ ฯลฯ</w:t>
      </w:r>
    </w:p>
    <w:p w14:paraId="563BE8E4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F02061">
        <w:rPr>
          <w:rFonts w:ascii="TH SarabunPSK" w:hAnsi="TH SarabunPSK" w:cs="TH SarabunPSK"/>
          <w:sz w:val="32"/>
          <w:szCs w:val="32"/>
        </w:rPr>
        <w:t xml:space="preserve">3) </w:t>
      </w:r>
      <w:r w:rsidRPr="00F02061">
        <w:rPr>
          <w:rFonts w:ascii="TH SarabunPSK" w:hAnsi="TH SarabunPSK" w:cs="TH SarabunPSK"/>
          <w:sz w:val="32"/>
          <w:szCs w:val="32"/>
          <w:cs/>
        </w:rPr>
        <w:t>จัดข้อความในแต่ละหน้าให้สวยงาม</w:t>
      </w:r>
      <w:r>
        <w:rPr>
          <w:rFonts w:ascii="TH SarabunPSK" w:hAnsi="TH SarabunPSK" w:cs="TH SarabunPSK"/>
          <w:sz w:val="32"/>
          <w:szCs w:val="32"/>
        </w:rPr>
        <w:tab/>
      </w:r>
    </w:p>
    <w:p w14:paraId="5362683D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145DE35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706A35E6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5A29D8F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D0906AF" wp14:editId="3E526275">
            <wp:extent cx="4956896" cy="3615799"/>
            <wp:effectExtent l="19050" t="19050" r="15240" b="22860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72144" cy="36269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8356A2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5B9F5CF7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026B67">
        <w:rPr>
          <w:rFonts w:ascii="TH SarabunPSK" w:hAnsi="TH SarabunPSK" w:cs="TH SarabunPSK" w:hint="cs"/>
          <w:b/>
          <w:bCs/>
          <w:sz w:val="32"/>
          <w:szCs w:val="32"/>
          <w:cs/>
        </w:rPr>
        <w:t>ที่ 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ตัวอย่างการแบ่งบทและหัวข้อในบท</w:t>
      </w:r>
    </w:p>
    <w:p w14:paraId="0BBE60F3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</w:p>
    <w:p w14:paraId="219A0F5D" w14:textId="77777777" w:rsidR="00CD77A0" w:rsidRPr="00F02061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F02061">
        <w:rPr>
          <w:rFonts w:ascii="TH SarabunPSK" w:hAnsi="TH SarabunPSK" w:cs="TH SarabunPSK"/>
          <w:b/>
          <w:bCs/>
          <w:sz w:val="32"/>
          <w:szCs w:val="32"/>
        </w:rPr>
        <w:t>.8</w:t>
      </w:r>
      <w:r w:rsidRPr="00F02061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พิมพ์ศัพท์ทางเทคนิค</w:t>
      </w:r>
    </w:p>
    <w:p w14:paraId="2E4C2865" w14:textId="7777777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ทางเทคนิคที่เป็นภาษาอังกฤษ ถ้าแปลเป็นภาษาไทยให้อ้างอิงจากหนังสือศัพท์เทคนิคของวิศวกรรมสถานแห่งประเทศไทย (ว.ส.ท.) ฉบับล่าสุด ในกรณีที่ใช้ภาษาไทยแทน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ครั้งแรกให้วงเล็บภาษาอังกฤษควบคู่ไว้ด้วย และให้พิมพ์ตัวอักษรตัวแรกของ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แรกด้วยอักษรตัวพิมพ์ใหญ่เท่านั้น นอกนั้นให้เป็นตัวพิมพ์เล็ก เช่น อิเล็กทรอนิกส์ (</w:t>
      </w:r>
      <w:r w:rsidRPr="00F02061">
        <w:rPr>
          <w:rFonts w:ascii="TH SarabunPSK" w:hAnsi="TH SarabunPSK" w:cs="TH SarabunPSK"/>
          <w:sz w:val="32"/>
          <w:szCs w:val="32"/>
        </w:rPr>
        <w:t xml:space="preserve">Electronics) </w:t>
      </w:r>
      <w:r w:rsidRPr="00F02061">
        <w:rPr>
          <w:rFonts w:ascii="TH SarabunPSK" w:hAnsi="TH SarabunPSK" w:cs="TH SarabunPSK"/>
          <w:sz w:val="32"/>
          <w:szCs w:val="32"/>
          <w:cs/>
        </w:rPr>
        <w:t>อินพุต (</w:t>
      </w:r>
      <w:r w:rsidRPr="00F02061">
        <w:rPr>
          <w:rFonts w:ascii="TH SarabunPSK" w:hAnsi="TH SarabunPSK" w:cs="TH SarabunPSK"/>
          <w:sz w:val="32"/>
          <w:szCs w:val="32"/>
        </w:rPr>
        <w:t xml:space="preserve">Input) </w:t>
      </w:r>
      <w:r w:rsidRPr="00F02061">
        <w:rPr>
          <w:rFonts w:ascii="TH SarabunPSK" w:hAnsi="TH SarabunPSK" w:cs="TH SarabunPSK"/>
          <w:sz w:val="32"/>
          <w:szCs w:val="32"/>
          <w:cs/>
        </w:rPr>
        <w:t>เอาต์พุ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02061">
        <w:rPr>
          <w:rFonts w:ascii="TH SarabunPSK" w:hAnsi="TH SarabunPSK" w:cs="TH SarabunPSK"/>
          <w:sz w:val="32"/>
          <w:szCs w:val="32"/>
        </w:rPr>
        <w:t xml:space="preserve">(Output) </w:t>
      </w:r>
      <w:r w:rsidRPr="00F02061">
        <w:rPr>
          <w:rFonts w:ascii="TH SarabunPSK" w:hAnsi="TH SarabunPSK" w:cs="TH SarabunPSK"/>
          <w:sz w:val="32"/>
          <w:szCs w:val="32"/>
          <w:cs/>
        </w:rPr>
        <w:t>ลักษณะสมบัติ (</w:t>
      </w:r>
      <w:r w:rsidRPr="00F02061">
        <w:rPr>
          <w:rFonts w:ascii="TH SarabunPSK" w:hAnsi="TH SarabunPSK" w:cs="TH SarabunPSK"/>
          <w:sz w:val="32"/>
          <w:szCs w:val="32"/>
        </w:rPr>
        <w:t xml:space="preserve">Characteristic) </w:t>
      </w:r>
      <w:r w:rsidRPr="00F02061">
        <w:rPr>
          <w:rFonts w:ascii="TH SarabunPSK" w:hAnsi="TH SarabunPSK" w:cs="TH SarabunPSK"/>
          <w:sz w:val="32"/>
          <w:szCs w:val="32"/>
          <w:cs/>
        </w:rPr>
        <w:t>เวบไซท์ (</w:t>
      </w:r>
      <w:r w:rsidRPr="00F02061">
        <w:rPr>
          <w:rFonts w:ascii="TH SarabunPSK" w:hAnsi="TH SarabunPSK" w:cs="TH SarabunPSK"/>
          <w:sz w:val="32"/>
          <w:szCs w:val="32"/>
        </w:rPr>
        <w:t xml:space="preserve">Web site) </w:t>
      </w:r>
      <w:r w:rsidRPr="00F02061">
        <w:rPr>
          <w:rFonts w:ascii="TH SarabunPSK" w:hAnsi="TH SarabunPSK" w:cs="TH SarabunPSK"/>
          <w:sz w:val="32"/>
          <w:szCs w:val="32"/>
          <w:cs/>
        </w:rPr>
        <w:t>ฯลฯ เป็นต้น ยกเว้นกรณีที่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นั้นมี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ย่อให้พิมพ์ตัวอักษรตัวแรกของทุก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ด้วยอักษรตัวพิมพ์ใหญ่ เช่น คอมพิวเตอร์ในงานออกแบ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02061">
        <w:rPr>
          <w:rFonts w:ascii="TH SarabunPSK" w:hAnsi="TH SarabunPSK" w:cs="TH SarabunPSK"/>
          <w:sz w:val="32"/>
          <w:szCs w:val="32"/>
        </w:rPr>
        <w:t xml:space="preserve">(Computer Aided Design, CAD) </w:t>
      </w:r>
      <w:r>
        <w:rPr>
          <w:rFonts w:ascii="TH SarabunPSK" w:hAnsi="TH SarabunPSK" w:cs="TH SarabunPSK"/>
          <w:sz w:val="32"/>
          <w:szCs w:val="32"/>
        </w:rPr>
        <w:t xml:space="preserve">   </w:t>
      </w:r>
      <w:r w:rsidRPr="00F02061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AB67AB7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58E9806" w14:textId="77777777" w:rsidR="00CD77A0" w:rsidRPr="00D608E1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b/>
          <w:bCs/>
          <w:sz w:val="32"/>
          <w:szCs w:val="32"/>
          <w:cs/>
        </w:rPr>
        <w:t xml:space="preserve">.9 การวางตาราง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ที่ แผนภูมิ และกราฟ</w:t>
      </w:r>
    </w:p>
    <w:p w14:paraId="4A6AD3FA" w14:textId="77777777" w:rsidR="00CD77A0" w:rsidRPr="00D608E1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sz w:val="32"/>
          <w:szCs w:val="32"/>
          <w:cs/>
        </w:rPr>
        <w:t>.9.1 ตาราง</w:t>
      </w:r>
    </w:p>
    <w:p w14:paraId="7F5307B1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ตารางประกอบไปด้วยหมายเลขตาราง ชื่อตาราง และส่วนตาราง ซึ่งการจัดวางใ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ยงานโครงการวิจัย </w:t>
      </w:r>
      <w:r w:rsidRPr="00D608E1">
        <w:rPr>
          <w:rFonts w:ascii="TH SarabunPSK" w:hAnsi="TH SarabunPSK" w:cs="TH SarabunPSK"/>
          <w:sz w:val="32"/>
          <w:szCs w:val="32"/>
          <w:cs/>
        </w:rPr>
        <w:t>มีรายละเอียดดังนี้ (ตัวอย่างแสดงในภาคผนวก)</w:t>
      </w:r>
    </w:p>
    <w:p w14:paraId="2F5B0464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1) ให้จัดตารางไว้กึ่งกลางหน้ากระดาษเสมอ</w:t>
      </w:r>
    </w:p>
    <w:p w14:paraId="51C44A2B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2) หมายเลขตารางและชื่อตารางให้พิมพ์ไว้ด้านบนของตารางชิดขอบด้านซ้ายมือ โดยมีการเว้นบรรทัดก่อนที่จะเริ่มพิมพ์ส่วนตาราง หมายเลขตาราง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ตามการแบ่งบท โดยเรียง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ดับหมายเลข</w:t>
      </w:r>
      <w:r w:rsidRPr="00D608E1">
        <w:rPr>
          <w:rFonts w:ascii="TH SarabunPSK" w:hAnsi="TH SarabunPSK" w:cs="TH SarabunPSK"/>
          <w:sz w:val="32"/>
          <w:szCs w:val="32"/>
          <w:cs/>
        </w:rPr>
        <w:lastRenderedPageBreak/>
        <w:t>ตารางตามบทจาก 1 ไปจนจบบท ตารางในภาคผนวกให้พิมพ์ในลักษณะเดียวกัน ให้พิมพ์ตัวอักษรหน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ตารางที่ และเลขที่ตาราง เช่น ตารางที่ 1.1 (อยู่ในบทที่ 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608E1">
        <w:rPr>
          <w:rFonts w:ascii="TH SarabunPSK" w:hAnsi="TH SarabunPSK" w:cs="TH SarabunPSK"/>
          <w:sz w:val="32"/>
          <w:szCs w:val="32"/>
          <w:cs/>
        </w:rPr>
        <w:t>ตารางที่ 2.1 (อยู่ในบทที่ 2) ตารางที่ ก.1 (อยู่ในภาคผนวก ก)</w:t>
      </w:r>
    </w:p>
    <w:p w14:paraId="725E254A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3) ให้พิมพ์ชื่อตารางต่อจากเลขที่ของตารางโดยเว้นระยะห่าง 2 วรรคตัวอักษร และ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ชื่อตารางที่ยาวเกิน 1 บรรทัด ให้พิมพ์ตัวอักษรตัวแรกของบรรทัดถัดไปตรงกับตัวอักษรตัวแรกของชื่อตารางบรรทัดบน</w:t>
      </w:r>
    </w:p>
    <w:p w14:paraId="20C987A3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4) ขนาดของตารางไม่ควรเกินขอบเขตการพิมพ์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D608E1">
        <w:rPr>
          <w:rFonts w:ascii="TH SarabunPSK" w:hAnsi="TH SarabunPSK" w:cs="TH SarabunPSK"/>
          <w:sz w:val="32"/>
          <w:szCs w:val="32"/>
          <w:cs/>
        </w:rPr>
        <w:t>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ไว้ใน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3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.3 โดยอาจวางตารางในแนวตั้งหรือแนวนอนก็ได้ ในกรณีที่วางแนวนอนให้หันหัวของตารางเข้าหาสันปก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D608E1">
        <w:rPr>
          <w:rFonts w:ascii="TH SarabunPSK" w:hAnsi="TH SarabunPSK" w:cs="TH SarabunPSK"/>
          <w:sz w:val="32"/>
          <w:szCs w:val="32"/>
          <w:cs/>
        </w:rPr>
        <w:t>ถ้าตารางมีขนาดใหญ่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การย่อขนาดลงโดยที่ข้อความภายในตารางจะต้องชัดเจนและอ่านได้ด้วยสายตาปกติ</w:t>
      </w:r>
    </w:p>
    <w:p w14:paraId="6E654683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5)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ตารางที่ต่อเนื่องกัน ให้พิมพ์ชื่อตารางในหน้าถัดไปเหมือนกันกับหน้าแรกแล้วพิมพ์</w:t>
      </w:r>
      <w:r>
        <w:rPr>
          <w:rFonts w:ascii="TH SarabunPSK" w:hAnsi="TH SarabunPSK" w:cs="TH SarabunPSK" w:hint="cs"/>
          <w:sz w:val="32"/>
          <w:szCs w:val="32"/>
          <w:cs/>
        </w:rPr>
        <w:t>ค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 “(ต่อ)” ไว้ด้านหลัง และต้องมีหัวของตารางในทุกหน้าของตารางที่ต่อเนื่องกัน</w:t>
      </w:r>
    </w:p>
    <w:p w14:paraId="3E4F08A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6) ถ้าเป็นตารางที่ได้มาจากการค้นคว้าให้นักศึกษาอ้างอิงที่มาของตารางด้วย โดยให้พิมพ์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ที่มา ชื่อและสกุล ปี พ.ศ. และหน้า ของเอกสารที่ค้นคว้ามา</w:t>
      </w:r>
      <w:r w:rsidRPr="00D608E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้านล่างของ</w:t>
      </w:r>
      <w:r w:rsidRPr="00D608E1">
        <w:rPr>
          <w:rFonts w:ascii="TH SarabunPSK" w:hAnsi="TH SarabunPSK" w:cs="TH SarabunPSK"/>
          <w:sz w:val="32"/>
          <w:szCs w:val="32"/>
          <w:cs/>
        </w:rPr>
        <w:t>ตารางเพื่อระบุว่าตารางนี้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มาจากเอกสาร</w:t>
      </w:r>
      <w:r>
        <w:rPr>
          <w:rFonts w:ascii="TH SarabunPSK" w:hAnsi="TH SarabunPSK" w:cs="TH SarabunPSK" w:hint="cs"/>
          <w:sz w:val="32"/>
          <w:szCs w:val="32"/>
          <w:cs/>
        </w:rPr>
        <w:t>ของผู้ใด เผยแพร่ปี พ.ศ. อะไร และอยู่หมายเลขหน้าอะไร</w:t>
      </w:r>
    </w:p>
    <w:p w14:paraId="790C9CB3" w14:textId="77777777" w:rsidR="00CD77A0" w:rsidRPr="00D608E1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.9.2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(ภาพ แผนภูมิ และกราฟ)</w:t>
      </w:r>
    </w:p>
    <w:p w14:paraId="73E486A5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ประกอบไปด้วย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และส่วน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ซึ่งการจัดวาง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 xml:space="preserve">มีรายละเอียดดังนี้ </w:t>
      </w:r>
    </w:p>
    <w:p w14:paraId="210E5F74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1) ให้จัด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ไว้กึ่งกลางหน้ากระดาษเสม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วรระบุขนาดของภาพให้ชัดเจน กว้าง </w:t>
      </w:r>
      <w:r>
        <w:rPr>
          <w:rFonts w:ascii="TH SarabunPSK" w:hAnsi="TH SarabunPSK" w:cs="TH SarabunPSK"/>
          <w:sz w:val="32"/>
          <w:szCs w:val="32"/>
        </w:rPr>
        <w:t xml:space="preserve">x </w:t>
      </w:r>
      <w:r>
        <w:rPr>
          <w:rFonts w:ascii="TH SarabunPSK" w:hAnsi="TH SarabunPSK" w:cs="TH SarabunPSK" w:hint="cs"/>
          <w:sz w:val="32"/>
          <w:szCs w:val="32"/>
          <w:cs/>
        </w:rPr>
        <w:t>ยาว</w:t>
      </w:r>
    </w:p>
    <w:p w14:paraId="3F70B431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2) 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และ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ห้พิมพ์ไว้กึ่งกลางหน้ากระดาษ โดยมีการเว้นบรรทัดก่อนที่จะวา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ตามการแบ่งบท โดยเรียง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ดับ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ตามบทจาก 1 ไปจนจบบท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นภาคผนวกให้พิมพ์ในลักษณะเดียวกัน ให้พิมพ์ตัวอักษรหน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และเลขที่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>
        <w:rPr>
          <w:rFonts w:ascii="TH SarabunPSK" w:hAnsi="TH SarabunPSK" w:cs="TH SarabunPSK"/>
          <w:sz w:val="32"/>
          <w:szCs w:val="32"/>
          <w:cs/>
        </w:rPr>
        <w:t>ภาพที่ 1.1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(อยู่ในบทที่ 1)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ที่ 2.1 (อยู่ในบทที่ 2)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 ก.1 (อยู่ในภาคผนวก ก)</w:t>
      </w:r>
    </w:p>
    <w:p w14:paraId="61BD877A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3) ให้พิมพ์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ต่อจากเลขที่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โดยเว้นระยะห่าง 2 วรรคตัวอักษร และ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ยาวเกิน 1 บรรทัด ให้พิมพ์บรรทัดแรกไว้กึ่งกลางโดย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ให้เหมาะสม ส่วนบรรทัดอื่นให้เริ่มพิมพ์ตรงกันกับอักษรตัวแรกของ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บรรทัดบน</w:t>
      </w:r>
    </w:p>
    <w:p w14:paraId="729E117A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4) ขนาดขอ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ไม่ควรเกินขอบเขตการพิมพ์ของปริญญานิพนธ์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ไว้ใน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3</w:t>
      </w:r>
      <w:r w:rsidRPr="00D608E1">
        <w:rPr>
          <w:rFonts w:ascii="TH SarabunPSK" w:hAnsi="TH SarabunPSK" w:cs="TH SarabunPSK"/>
          <w:sz w:val="32"/>
          <w:szCs w:val="32"/>
          <w:cs/>
        </w:rPr>
        <w:t>.3 โดยให้วา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นแนวตั้งเท่านั้น ถ้า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มีขนาดใหญ่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การย่อขนาดลงโดยที่รายละเอียดจะต้องชัดเจน และเป็นภาพสีหรือขาว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ตามความเหมาะสม</w:t>
      </w:r>
    </w:p>
    <w:p w14:paraId="351174E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5) ถ้าเป็น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ได้มาจากการค้นคว้าให้อ้างอิงที่มาขอ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ด้วย โดยให้พิมพ์ </w:t>
      </w:r>
      <w:r>
        <w:rPr>
          <w:rFonts w:ascii="TH SarabunPSK" w:hAnsi="TH SarabunPSK" w:cs="TH SarabunPSK" w:hint="cs"/>
          <w:sz w:val="32"/>
          <w:szCs w:val="32"/>
          <w:cs/>
        </w:rPr>
        <w:t>ที่มา ชื่อและสกุล ปี พ.ศ. และหน้า ของเอกสารที่ค้นคว้ามา</w:t>
      </w:r>
      <w:r w:rsidRPr="00D608E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้านล่างของภาพ</w:t>
      </w:r>
      <w:r w:rsidRPr="00D608E1">
        <w:rPr>
          <w:rFonts w:ascii="TH SarabunPSK" w:hAnsi="TH SarabunPSK" w:cs="TH SarabunPSK"/>
          <w:sz w:val="32"/>
          <w:szCs w:val="32"/>
          <w:cs/>
        </w:rPr>
        <w:t>เพื่อระบุว่า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นี้นามาจากเอกสาร</w:t>
      </w:r>
      <w:r>
        <w:rPr>
          <w:rFonts w:ascii="TH SarabunPSK" w:hAnsi="TH SarabunPSK" w:cs="TH SarabunPSK" w:hint="cs"/>
          <w:sz w:val="32"/>
          <w:szCs w:val="32"/>
          <w:cs/>
        </w:rPr>
        <w:t>ของผู้ใด เผยแพร่ปี พ.ศ. อะไร และอยู่หมายเลขหน้าอะไรหรือจากเว็บไซต์อะไร</w:t>
      </w:r>
    </w:p>
    <w:p w14:paraId="79BF6875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F1751D5" w14:textId="77777777" w:rsidR="00CD77A0" w:rsidRPr="00D130FD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130F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</w:t>
      </w:r>
      <w:r w:rsidRPr="00D130FD">
        <w:rPr>
          <w:rFonts w:ascii="TH SarabunPSK" w:hAnsi="TH SarabunPSK" w:cs="TH SarabunPSK"/>
          <w:b/>
          <w:bCs/>
          <w:sz w:val="32"/>
          <w:szCs w:val="32"/>
          <w:cs/>
        </w:rPr>
        <w:t>.10 การตั้งหมายเลขสมการ</w:t>
      </w:r>
    </w:p>
    <w:p w14:paraId="7CAB1FA2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.10.1 แบบอักษรที่ใช้แสดงสมการและหมายเลขสมการ ให้ใช้อักษร </w:t>
      </w:r>
      <w:r w:rsidRPr="00D130FD">
        <w:rPr>
          <w:rFonts w:ascii="TH SarabunPSK" w:hAnsi="TH SarabunPSK" w:cs="TH SarabunPSK"/>
          <w:sz w:val="32"/>
          <w:szCs w:val="32"/>
        </w:rPr>
        <w:t>Time New Roma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ขนาด 10 พอยต์ </w:t>
      </w:r>
    </w:p>
    <w:p w14:paraId="4BE98017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2 ในส่วนสมการไม่ต้อง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ว่า “สมการ” แต่ให้มีหมายเลขสมการซึ่งเป็นเลขอยู่ในวงเล็บ (</w:t>
      </w:r>
      <w:r w:rsidRPr="00D130FD">
        <w:rPr>
          <w:rFonts w:ascii="TH SarabunPSK" w:hAnsi="TH SarabunPSK" w:cs="TH SarabunPSK"/>
          <w:sz w:val="32"/>
          <w:szCs w:val="32"/>
        </w:rPr>
        <w:t xml:space="preserve">x.y)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โดยที่ </w:t>
      </w:r>
      <w:r w:rsidRPr="00D130FD">
        <w:rPr>
          <w:rFonts w:ascii="TH SarabunPSK" w:hAnsi="TH SarabunPSK" w:cs="TH SarabunPSK"/>
          <w:sz w:val="32"/>
          <w:szCs w:val="32"/>
        </w:rPr>
        <w:t xml:space="preserve">x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คือตัวเลขบอกบทที่สมการแสดงอยู่ และ </w:t>
      </w:r>
      <w:r w:rsidRPr="00D130FD">
        <w:rPr>
          <w:rFonts w:ascii="TH SarabunPSK" w:hAnsi="TH SarabunPSK" w:cs="TH SarabunPSK"/>
          <w:sz w:val="32"/>
          <w:szCs w:val="32"/>
        </w:rPr>
        <w:t xml:space="preserve">y </w:t>
      </w:r>
      <w:r w:rsidRPr="00D130FD">
        <w:rPr>
          <w:rFonts w:ascii="TH SarabunPSK" w:hAnsi="TH SarabunPSK" w:cs="TH SarabunPSK"/>
          <w:sz w:val="32"/>
          <w:szCs w:val="32"/>
          <w:cs/>
        </w:rPr>
        <w:t>คือ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ดับที่ของสมการว่าเป็น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ดับที่เท่าไหร่ในบทที่ </w:t>
      </w:r>
      <w:r w:rsidRPr="00D130FD">
        <w:rPr>
          <w:rFonts w:ascii="TH SarabunPSK" w:hAnsi="TH SarabunPSK" w:cs="TH SarabunPSK"/>
          <w:sz w:val="32"/>
          <w:szCs w:val="32"/>
        </w:rPr>
        <w:t xml:space="preserve">x </w:t>
      </w:r>
      <w:r w:rsidRPr="00D130FD">
        <w:rPr>
          <w:rFonts w:ascii="TH SarabunPSK" w:hAnsi="TH SarabunPSK" w:cs="TH SarabunPSK"/>
          <w:sz w:val="32"/>
          <w:szCs w:val="32"/>
          <w:cs/>
        </w:rPr>
        <w:t>เช่น สมการ 3.10 จะเป็นสม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ดับที่ 10 ที่อยู่ในบทที่ 3 เป็นต้น จะต้องพิมพ์สมการและหมายเลขสมการในบรรทัดเดียวกัน</w:t>
      </w:r>
    </w:p>
    <w:p w14:paraId="57E3BE1B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3 ให้เริ่มพิมพ์สมการอยู่ตรงกลางของหน้ากระดาษ และสมการถัดไปให้ยึดเครื่องหมายเท่ากับ ( = ) เป็นหลัก และพิมพ์ตัวอักษรตัวสุดท้ายของหมายเลขสมการติดกับกั้นหลังของหน้ากระดาษ ดังตัวอย่างในภาคผนวก</w:t>
      </w:r>
    </w:p>
    <w:p w14:paraId="57010426" w14:textId="7777777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4 การพิมพ์สมการและสัญลักษณ์ที่ใช้ในสมการจะต้องถูกต้องตามหลักคณิตศาสตร์</w:t>
      </w:r>
    </w:p>
    <w:p w14:paraId="7B2D9363" w14:textId="77777777" w:rsidR="00947257" w:rsidRDefault="00947257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06CC19F0" w14:textId="45C9C72E" w:rsidR="00947257" w:rsidRPr="00947257" w:rsidRDefault="009D4D5B" w:rsidP="00947257">
      <w:pPr>
        <w:pStyle w:val="7"/>
        <w:jc w:val="center"/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</w:rPr>
      </w:pPr>
      <w:r>
        <w:rPr>
          <w:rFonts w:ascii="TH SarabunPSK" w:hAnsi="TH SarabunPSK" w:cs="TH SarabunPSK"/>
          <w:b/>
          <w:bCs/>
          <w:i w:val="0"/>
          <w:iCs w:val="0"/>
          <w:noProof/>
          <w:color w:val="auto"/>
          <w:sz w:val="36"/>
          <w:szCs w:val="36"/>
          <w:lang w:val="th-TH"/>
        </w:rPr>
        <w:lastRenderedPageBreak/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8EB0FD7" wp14:editId="79CF3682">
                <wp:simplePos x="0" y="0"/>
                <wp:positionH relativeFrom="column">
                  <wp:posOffset>5240740</wp:posOffset>
                </wp:positionH>
                <wp:positionV relativeFrom="paragraph">
                  <wp:posOffset>-545910</wp:posOffset>
                </wp:positionV>
                <wp:extent cx="682388" cy="436728"/>
                <wp:effectExtent l="0" t="0" r="22860" b="20955"/>
                <wp:wrapNone/>
                <wp:docPr id="706" name="Text Box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2388" cy="43672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27BE464" w14:textId="77777777" w:rsidR="009D4D5B" w:rsidRDefault="009D4D5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EB0FD7" id="Text Box 706" o:spid="_x0000_s1030" type="#_x0000_t202" style="position:absolute;left:0;text-align:left;margin-left:412.65pt;margin-top:-43pt;width:53.75pt;height:34.4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" fillcolor="white [3201]" strokecolor="white [3212]" strokeweight=".5pt">
                <v:textbox>
                  <w:txbxContent>
                    <w:p w14:paraId="127BE464" w14:textId="77777777" w:rsidR="009D4D5B" w:rsidRDefault="009D4D5B"/>
                  </w:txbxContent>
                </v:textbox>
              </v:shape>
            </w:pict>
          </mc:Fallback>
        </mc:AlternateContent>
      </w:r>
      <w:r w:rsidR="00947257">
        <w:rPr>
          <w:rFonts w:ascii="TH SarabunPSK" w:hAnsi="TH SarabunPSK" w:cs="TH SarabunPSK"/>
          <w:b/>
          <w:bCs/>
          <w:i w:val="0"/>
          <w:iCs w:val="0"/>
          <w:noProof/>
          <w:color w:val="auto"/>
          <w:sz w:val="36"/>
          <w:szCs w:val="36"/>
          <w:lang w:val="th-TH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7D6F7B" wp14:editId="372C7383">
                <wp:simplePos x="0" y="0"/>
                <wp:positionH relativeFrom="column">
                  <wp:posOffset>5076825</wp:posOffset>
                </wp:positionH>
                <wp:positionV relativeFrom="paragraph">
                  <wp:posOffset>-867410</wp:posOffset>
                </wp:positionV>
                <wp:extent cx="1066800" cy="552450"/>
                <wp:effectExtent l="0" t="0" r="19050" b="1905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552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D0984FB" w14:textId="77777777" w:rsidR="00FA4B11" w:rsidRDefault="00FA4B1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7D6F7B" id="Text Box 5" o:spid="_x0000_s1031" type="#_x0000_t202" style="position:absolute;left:0;text-align:left;margin-left:399.75pt;margin-top:-68.3pt;width:84pt;height:4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" fillcolor="white [3201]" strokecolor="white [3212]" strokeweight=".5pt">
                <v:textbox>
                  <w:txbxContent>
                    <w:p w14:paraId="4D0984FB" w14:textId="77777777" w:rsidR="00FA4B11" w:rsidRDefault="00FA4B11"/>
                  </w:txbxContent>
                </v:textbox>
              </v:shape>
            </w:pict>
          </mc:Fallback>
        </mc:AlternateContent>
      </w:r>
      <w:r w:rsidR="00947257" w:rsidRPr="00947257"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  <w:cs/>
        </w:rPr>
        <w:t xml:space="preserve">บทที่ </w:t>
      </w:r>
      <w:r w:rsidR="00947257" w:rsidRPr="00947257"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</w:rPr>
        <w:t>4</w:t>
      </w:r>
    </w:p>
    <w:p w14:paraId="5F0BD385" w14:textId="77777777" w:rsidR="00947257" w:rsidRPr="0051307A" w:rsidRDefault="00947257" w:rsidP="00947257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 w:rsidRPr="0051307A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การ</w:t>
      </w:r>
      <w:r w:rsidRPr="0051307A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เขียนบรรณานุกรม</w:t>
      </w:r>
    </w:p>
    <w:p w14:paraId="63BE6C28" w14:textId="77777777" w:rsidR="00947257" w:rsidRPr="00947257" w:rsidRDefault="00947257" w:rsidP="00947257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18"/>
          <w:szCs w:val="18"/>
        </w:rPr>
      </w:pPr>
    </w:p>
    <w:p w14:paraId="1B482861" w14:textId="77777777" w:rsidR="00947257" w:rsidRPr="0085399A" w:rsidRDefault="00947257" w:rsidP="00947257">
      <w:pPr>
        <w:spacing w:after="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85399A">
        <w:rPr>
          <w:rFonts w:ascii="TH SarabunPSK" w:hAnsi="TH SarabunPSK" w:cs="TH SarabunPSK"/>
          <w:color w:val="000000"/>
          <w:sz w:val="32"/>
          <w:szCs w:val="32"/>
        </w:rPr>
        <w:tab/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เขียนบรรณานุกรมใน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เอกส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ในรายงา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ทั้งภายในเนื้อหา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และ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้ายเล่ม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ให้เป็นไปตามหลักการดังต่อไปนี้</w:t>
      </w:r>
    </w:p>
    <w:p w14:paraId="3A41CFA7" w14:textId="77777777" w:rsidR="00947257" w:rsidRPr="00947257" w:rsidRDefault="00947257" w:rsidP="00947257">
      <w:pPr>
        <w:spacing w:after="0"/>
        <w:jc w:val="both"/>
        <w:rPr>
          <w:rFonts w:ascii="TH SarabunPSK" w:hAnsi="TH SarabunPSK" w:cs="TH SarabunPSK"/>
          <w:color w:val="000000"/>
          <w:sz w:val="16"/>
          <w:szCs w:val="16"/>
        </w:rPr>
      </w:pPr>
    </w:p>
    <w:p w14:paraId="09C81F46" w14:textId="77777777" w:rsidR="00947257" w:rsidRPr="0085399A" w:rsidRDefault="00947257" w:rsidP="00947257">
      <w:pPr>
        <w:spacing w:after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4.1 </w:t>
      </w:r>
      <w:r w:rsidRPr="0085399A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อ้างอิงเอกสารภายในเนื้อหา</w:t>
      </w:r>
    </w:p>
    <w:p w14:paraId="5D647F98" w14:textId="77777777" w:rsidR="00947257" w:rsidRPr="0085399A" w:rsidRDefault="00947257" w:rsidP="00947257">
      <w:pPr>
        <w:pStyle w:val="21"/>
        <w:tabs>
          <w:tab w:val="left" w:pos="851"/>
        </w:tabs>
        <w:spacing w:after="0" w:line="240" w:lineRule="auto"/>
        <w:ind w:left="284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>การอ</w:t>
      </w:r>
      <w:r>
        <w:rPr>
          <w:rFonts w:ascii="TH SarabunPSK" w:hAnsi="TH SarabunPSK" w:cs="TH SarabunPSK"/>
          <w:sz w:val="32"/>
          <w:szCs w:val="32"/>
          <w:cs/>
        </w:rPr>
        <w:t>้างอิงเอกสารในเนื้อหาให้ใช้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ชื่อ</w:t>
      </w:r>
      <w:r w:rsidRPr="0085399A">
        <w:rPr>
          <w:rFonts w:ascii="TH SarabunPSK" w:hAnsi="TH SarabunPSK" w:cs="TH SarabunPSK"/>
          <w:sz w:val="32"/>
          <w:szCs w:val="32"/>
        </w:rPr>
        <w:t>-</w:t>
      </w:r>
      <w:r w:rsidRPr="0085399A">
        <w:rPr>
          <w:rFonts w:ascii="TH SarabunPSK" w:hAnsi="TH SarabunPSK" w:cs="TH SarabunPSK"/>
          <w:sz w:val="32"/>
          <w:szCs w:val="32"/>
          <w:cs/>
        </w:rPr>
        <w:t>ปี ซึ่งเป็นการอ้างโดยระบุชื่อผู้แต่งและปีพิมพ์ของเอกสารที่อ้าง แทรกปนไปกับเนื้อหา สำหรับชื่อผู้แต่งคนไทยและเขียนเป็นภาษาไทย ให้ระบุเฉพาะชื่อผู้แต่ง ส่วนชื่อผู้แต่งเป็นภาษาต่างประเทศ รวมทั้งชื่อผู้แต่งคนไทยที่เขียนเป็นภาษาต่างประเทศ ให้ระบุชื่อสกุล โดยมีรูปแบบดังนี้</w:t>
      </w:r>
    </w:p>
    <w:p w14:paraId="737FC8C7" w14:textId="77777777" w:rsidR="00947257" w:rsidRDefault="00947257" w:rsidP="00947257">
      <w:pPr>
        <w:pStyle w:val="NormalWeb1"/>
        <w:tabs>
          <w:tab w:val="left" w:pos="851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ารเขียนอ้างอิงในเนื้อเรื่องบทความ ให้ใส่ชื่อผู้แต่ง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สำหรับคนไทย</w:t>
      </w:r>
      <w:r w:rsidRPr="0085399A">
        <w:rPr>
          <w:rFonts w:ascii="TH SarabunPSK" w:hAnsi="TH SarabunPSK" w:cs="TH SarabunPSK"/>
          <w:sz w:val="32"/>
          <w:szCs w:val="32"/>
        </w:rPr>
        <w:t xml:space="preserve">)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ชื่อสกุลผู้แต่ง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สำหรับชาวต่างประเทศ</w:t>
      </w:r>
      <w:r w:rsidRPr="0085399A">
        <w:rPr>
          <w:rFonts w:ascii="TH SarabunPSK" w:hAnsi="TH SarabunPSK" w:cs="TH SarabunPSK"/>
          <w:sz w:val="32"/>
          <w:szCs w:val="32"/>
        </w:rPr>
        <w:t xml:space="preserve">) </w:t>
      </w:r>
      <w:r w:rsidRPr="0085399A">
        <w:rPr>
          <w:rFonts w:ascii="TH SarabunPSK" w:hAnsi="TH SarabunPSK" w:cs="TH SarabunPSK"/>
          <w:sz w:val="32"/>
          <w:szCs w:val="32"/>
          <w:cs/>
        </w:rPr>
        <w:t>และปีพิมพ์ของเอกสาร หรือใส่ชื่อและปีอยู่ในวงเล็บ</w:t>
      </w:r>
    </w:p>
    <w:p w14:paraId="08465CFA" w14:textId="77777777" w:rsidR="00947257" w:rsidRDefault="00947257" w:rsidP="00947257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</w:t>
      </w:r>
      <w:r w:rsidRPr="0085399A">
        <w:rPr>
          <w:rFonts w:ascii="TH SarabunPSK" w:hAnsi="TH SarabunPSK" w:cs="TH SarabunPSK"/>
          <w:sz w:val="32"/>
          <w:szCs w:val="32"/>
        </w:rPr>
        <w:t xml:space="preserve">1 </w:t>
      </w:r>
      <w:r w:rsidRPr="0085399A">
        <w:rPr>
          <w:rFonts w:ascii="TH SarabunPSK" w:hAnsi="TH SarabunPSK" w:cs="TH SarabunPSK"/>
          <w:sz w:val="32"/>
          <w:szCs w:val="32"/>
          <w:cs/>
        </w:rPr>
        <w:t>คน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ทวีโชค</w:t>
      </w:r>
      <w:r>
        <w:rPr>
          <w:rFonts w:ascii="TH SarabunPSK" w:hAnsi="TH SarabunPSK" w:cs="TH SarabunPSK"/>
          <w:sz w:val="32"/>
          <w:szCs w:val="32"/>
        </w:rPr>
        <w:t>, 2544)</w:t>
      </w:r>
    </w:p>
    <w:p w14:paraId="0E699ED7" w14:textId="77777777" w:rsidR="00947257" w:rsidRDefault="00947257" w:rsidP="00947257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</w:t>
      </w:r>
      <w:r w:rsidRPr="0085399A">
        <w:rPr>
          <w:rFonts w:ascii="TH SarabunPSK" w:hAnsi="TH SarabunPSK" w:cs="TH SarabunPSK"/>
          <w:sz w:val="32"/>
          <w:szCs w:val="32"/>
        </w:rPr>
        <w:t xml:space="preserve">2 </w:t>
      </w:r>
      <w:r w:rsidRPr="0085399A">
        <w:rPr>
          <w:rFonts w:ascii="TH SarabunPSK" w:hAnsi="TH SarabunPSK" w:cs="TH SarabunPSK"/>
          <w:sz w:val="32"/>
          <w:szCs w:val="32"/>
          <w:cs/>
        </w:rPr>
        <w:t>คน</w:t>
      </w:r>
      <w:r w:rsidRPr="0085399A">
        <w:rPr>
          <w:rFonts w:ascii="TH SarabunPSK" w:hAnsi="TH SarabunPSK" w:cs="TH SarabunPSK"/>
          <w:sz w:val="32"/>
          <w:szCs w:val="32"/>
        </w:rPr>
        <w:t xml:space="preserve"> (Woodbu</w:t>
      </w:r>
      <w:r>
        <w:rPr>
          <w:rFonts w:ascii="TH SarabunPSK" w:hAnsi="TH SarabunPSK" w:cs="TH SarabunPSK"/>
          <w:sz w:val="32"/>
          <w:szCs w:val="32"/>
        </w:rPr>
        <w:t>rne and Burkel, 1994)</w:t>
      </w:r>
    </w:p>
    <w:p w14:paraId="04FF648B" w14:textId="77777777" w:rsidR="00947257" w:rsidRDefault="00947257" w:rsidP="00947257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มากกว่า </w:t>
      </w:r>
      <w:r w:rsidRPr="0085399A">
        <w:rPr>
          <w:rFonts w:ascii="TH SarabunPSK" w:hAnsi="TH SarabunPSK" w:cs="TH SarabunPSK"/>
          <w:sz w:val="32"/>
          <w:szCs w:val="32"/>
        </w:rPr>
        <w:t xml:space="preserve">2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คน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พรสวัสดิ์ และคณะ</w:t>
      </w:r>
      <w:r w:rsidRPr="0085399A">
        <w:rPr>
          <w:rFonts w:ascii="TH SarabunPSK" w:hAnsi="TH SarabunPSK" w:cs="TH SarabunPSK"/>
          <w:sz w:val="32"/>
          <w:szCs w:val="32"/>
        </w:rPr>
        <w:t xml:space="preserve">, 2536)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85399A">
        <w:rPr>
          <w:rFonts w:ascii="TH SarabunPSK" w:hAnsi="TH SarabunPSK" w:cs="TH SarabunPSK"/>
          <w:sz w:val="32"/>
          <w:szCs w:val="32"/>
        </w:rPr>
        <w:t>(Vatanaspt et. al.,1999)</w:t>
      </w:r>
    </w:p>
    <w:p w14:paraId="54C0D215" w14:textId="77777777" w:rsidR="00947257" w:rsidRPr="0085399A" w:rsidRDefault="00947257" w:rsidP="00947257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14:paraId="04484234" w14:textId="77777777" w:rsidR="00947257" w:rsidRPr="0085399A" w:rsidRDefault="00947257" w:rsidP="0094725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4.2 </w:t>
      </w:r>
      <w:r w:rsidRPr="0085399A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เอกสารท้ายเล่ม</w:t>
      </w:r>
    </w:p>
    <w:p w14:paraId="63207ECF" w14:textId="77777777" w:rsidR="00947257" w:rsidRPr="0085399A" w:rsidRDefault="00947257" w:rsidP="00947257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>เอกสารทุกรายการที่อ้างไว้ในเนื้อหา จะนำมารวมไว้ตอนท้ายของ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 จัดเรียงตามลำดับอักษรของชื่อผู้แต่งภาษาไทยก่อน ตามด้วยภาษาอังกฤษ โดยมีรูปแบบดังนี้</w:t>
      </w:r>
    </w:p>
    <w:p w14:paraId="70ADB4B2" w14:textId="77777777" w:rsidR="00947257" w:rsidRPr="0085399A" w:rsidRDefault="00947257" w:rsidP="00947257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วิธีการเขียนบรรณานุกรมท้าย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 w:rsidRPr="0085399A">
        <w:rPr>
          <w:rFonts w:ascii="TH SarabunPSK" w:hAnsi="TH SarabunPSK" w:cs="TH SarabunPSK"/>
          <w:sz w:val="32"/>
          <w:szCs w:val="32"/>
        </w:rPr>
        <w:t xml:space="preserve"> :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ารอ้างอิงและบรรณานุกรมให้เรียงลำดับเอกสารภาษาไทยก่อน 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ภาษาอังกฤษ เรียงลำดับตามตัวอักษร และสระ กรณีผู้เขียนคนเดียวกันให้เรียงตามปีที่ตีพิมพ์</w:t>
      </w:r>
    </w:p>
    <w:p w14:paraId="52FA0746" w14:textId="77777777" w:rsidR="00947257" w:rsidRDefault="00947257" w:rsidP="00947257">
      <w:pPr>
        <w:tabs>
          <w:tab w:val="left" w:pos="851"/>
        </w:tabs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        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51307A">
        <w:rPr>
          <w:rFonts w:ascii="TH SarabunPSK" w:hAnsi="TH SarabunPSK" w:cs="TH SarabunPSK"/>
          <w:sz w:val="32"/>
          <w:szCs w:val="32"/>
        </w:rPr>
        <w:t xml:space="preserve">4.2.1 </w:t>
      </w:r>
      <w:r w:rsidRPr="0051307A">
        <w:rPr>
          <w:rFonts w:ascii="TH SarabunPSK" w:hAnsi="TH SarabunPSK" w:cs="TH SarabunPSK"/>
          <w:sz w:val="32"/>
          <w:szCs w:val="32"/>
          <w:cs/>
        </w:rPr>
        <w:t>การอ้างอิงหนังสือ</w:t>
      </w:r>
      <w:r w:rsidRPr="0051307A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85399A">
        <w:rPr>
          <w:rFonts w:ascii="TH SarabunPSK" w:hAnsi="TH SarabunPSK" w:cs="TH SarabunPSK"/>
          <w:sz w:val="32"/>
          <w:szCs w:val="32"/>
          <w:cs/>
        </w:rPr>
        <w:t>ชื่อผู้แต่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ปีที่พิมพ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CE32D5">
        <w:rPr>
          <w:rFonts w:ascii="TH SarabunPSK" w:hAnsi="TH SarabunPSK" w:cs="TH SarabunPSK"/>
          <w:b/>
          <w:bCs/>
          <w:sz w:val="32"/>
          <w:szCs w:val="32"/>
          <w:cs/>
        </w:rPr>
        <w:t>ชื่</w:t>
      </w:r>
      <w:r w:rsidRPr="00C62625">
        <w:rPr>
          <w:rFonts w:ascii="TH SarabunPSK" w:hAnsi="TH SarabunPSK" w:cs="TH SarabunPSK"/>
          <w:b/>
          <w:bCs/>
          <w:sz w:val="32"/>
          <w:szCs w:val="32"/>
          <w:cs/>
        </w:rPr>
        <w:t>อหนังสือ</w:t>
      </w:r>
      <w:r w:rsidRPr="00C62625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ครั้งที่พิมพ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เมืองที่พิมพ์ 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 w:rsidRPr="0085399A">
        <w:rPr>
          <w:rFonts w:ascii="TH SarabunPSK" w:hAnsi="TH SarabunPSK" w:cs="TH SarabunPSK"/>
          <w:sz w:val="32"/>
          <w:szCs w:val="32"/>
          <w:cs/>
        </w:rPr>
        <w:t>สำนักพิมพ์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5CF5F6F3" w14:textId="77777777" w:rsidR="00947257" w:rsidRPr="0085399A" w:rsidRDefault="00947257" w:rsidP="00947257">
      <w:pPr>
        <w:tabs>
          <w:tab w:val="left" w:pos="851"/>
        </w:tabs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u w:val="single"/>
          <w:cs/>
        </w:rPr>
        <w:t>ตัวอย่าง</w:t>
      </w:r>
      <w:r w:rsidRPr="0085399A">
        <w:rPr>
          <w:rFonts w:ascii="TH SarabunPSK" w:hAnsi="TH SarabunPSK" w:cs="TH SarabunPSK"/>
          <w:sz w:val="32"/>
          <w:szCs w:val="32"/>
        </w:rPr>
        <w:t xml:space="preserve">  </w:t>
      </w:r>
    </w:p>
    <w:p w14:paraId="630F9F0B" w14:textId="77777777" w:rsidR="00947257" w:rsidRPr="0085399A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ทวีโชค วิษณุโยธิน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>2544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ออร์โธปิดิกส์ สำหรับนักศึกษาแพทย์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ขอนแก่น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โรงพิมพ์คลังนานาวิทยา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69554FDF" w14:textId="77777777" w:rsidR="00947257" w:rsidRPr="00BF10FF" w:rsidRDefault="00947257" w:rsidP="0094725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พรสวัสดิ์ เพชรแดง</w:t>
      </w:r>
      <w:r w:rsidRPr="0085399A"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85399A">
        <w:rPr>
          <w:rFonts w:ascii="TH SarabunPSK" w:hAnsi="TH SarabunPSK" w:cs="TH SarabunPSK"/>
          <w:sz w:val="32"/>
          <w:szCs w:val="32"/>
          <w:cs/>
        </w:rPr>
        <w:t>สุขุม เรืองชัยกุล และนิติพร เพิ่มพูนศิลป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Pr="0085399A">
        <w:rPr>
          <w:rFonts w:ascii="TH SarabunPSK" w:hAnsi="TH SarabunPSK" w:cs="TH SarabunPSK"/>
          <w:sz w:val="32"/>
          <w:szCs w:val="32"/>
        </w:rPr>
        <w:t>2536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พระราชบัญญัติรถยนต์ พ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ศ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. 2522 </w:t>
      </w:r>
    </w:p>
    <w:p w14:paraId="08E606EA" w14:textId="77777777" w:rsidR="00947257" w:rsidRPr="0085399A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      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ก้ไขเพิ่มเติม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2524 -2530.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ุงเทพฯ 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 w:rsidRPr="0085399A">
        <w:rPr>
          <w:rFonts w:ascii="TH SarabunPSK" w:hAnsi="TH SarabunPSK" w:cs="TH SarabunPSK"/>
          <w:sz w:val="32"/>
          <w:szCs w:val="32"/>
          <w:cs/>
        </w:rPr>
        <w:t>ฟิสิกส์เซนเตอร์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5D4F3D0F" w14:textId="224B023B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  <w:u w:val="single"/>
        </w:rPr>
      </w:pP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        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51307A">
        <w:rPr>
          <w:rFonts w:ascii="TH SarabunPSK" w:hAnsi="TH SarabunPSK" w:cs="TH SarabunPSK"/>
          <w:sz w:val="32"/>
          <w:szCs w:val="32"/>
        </w:rPr>
        <w:t xml:space="preserve">4.2.2 </w:t>
      </w:r>
      <w:r w:rsidRPr="0051307A">
        <w:rPr>
          <w:rFonts w:ascii="TH SarabunPSK" w:hAnsi="TH SarabunPSK" w:cs="TH SarabunPSK"/>
          <w:sz w:val="32"/>
          <w:szCs w:val="32"/>
          <w:cs/>
        </w:rPr>
        <w:t>การอ้างอิงบทความในหนังสือ</w:t>
      </w:r>
      <w:r w:rsidRPr="0051307A">
        <w:rPr>
          <w:rFonts w:ascii="TH SarabunPSK" w:hAnsi="TH SarabunPSK" w:cs="TH SarabunPSK"/>
          <w:sz w:val="32"/>
          <w:szCs w:val="32"/>
        </w:rPr>
        <w:t>: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Pr="0051307A">
        <w:rPr>
          <w:rFonts w:ascii="TH SarabunPSK" w:hAnsi="TH SarabunPSK" w:cs="TH SarabunPSK"/>
          <w:sz w:val="32"/>
          <w:szCs w:val="32"/>
          <w:cs/>
        </w:rPr>
        <w:t>ชื่อผู้เขียนบทความ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51307A">
        <w:rPr>
          <w:rFonts w:ascii="TH SarabunPSK" w:hAnsi="TH SarabunPSK" w:cs="TH SarabunPSK"/>
          <w:sz w:val="32"/>
          <w:szCs w:val="32"/>
          <w:cs/>
        </w:rPr>
        <w:t>ปี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 w:rsidRPr="009F7762">
        <w:rPr>
          <w:rFonts w:ascii="TH SarabunPSK" w:hAnsi="TH SarabunPSK" w:cs="TH SarabunPSK"/>
          <w:b/>
          <w:bCs/>
          <w:sz w:val="32"/>
          <w:szCs w:val="32"/>
          <w:cs/>
        </w:rPr>
        <w:t>ชื่อบทความ</w:t>
      </w:r>
      <w:r w:rsidRPr="0051307A">
        <w:rPr>
          <w:rFonts w:ascii="TH SarabunPSK" w:hAnsi="TH SarabunPSK" w:cs="TH SarabunPSK"/>
          <w:sz w:val="32"/>
          <w:szCs w:val="32"/>
        </w:rPr>
        <w:t xml:space="preserve">. </w:t>
      </w:r>
      <w:r w:rsidRPr="0051307A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Pr="009F7762">
        <w:rPr>
          <w:rFonts w:ascii="TH SarabunPSK" w:hAnsi="TH SarabunPSK" w:cs="TH SarabunPSK"/>
          <w:sz w:val="32"/>
          <w:szCs w:val="32"/>
          <w:cs/>
        </w:rPr>
        <w:t>ชื่อหนังสือ</w:t>
      </w:r>
      <w:r w:rsidRPr="0051307A">
        <w:rPr>
          <w:rFonts w:ascii="TH SarabunPSK" w:hAnsi="TH SarabunPSK" w:cs="TH SarabunPSK"/>
          <w:sz w:val="32"/>
          <w:szCs w:val="32"/>
        </w:rPr>
        <w:t xml:space="preserve">, </w:t>
      </w:r>
      <w:r w:rsidRPr="0051307A">
        <w:rPr>
          <w:rFonts w:ascii="TH SarabunPSK" w:hAnsi="TH SarabunPSK" w:cs="TH SarabunPSK"/>
          <w:sz w:val="32"/>
          <w:szCs w:val="32"/>
          <w:cs/>
        </w:rPr>
        <w:t>หน้า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 w:rsidRPr="0051307A">
        <w:rPr>
          <w:rFonts w:ascii="TH SarabunPSK" w:hAnsi="TH SarabunPSK" w:cs="TH SarabunPSK"/>
          <w:sz w:val="32"/>
          <w:szCs w:val="32"/>
          <w:cs/>
        </w:rPr>
        <w:t>ครั้งที่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>
        <w:rPr>
          <w:rFonts w:ascii="TH SarabunPSK" w:hAnsi="TH SarabunPSK" w:cs="TH SarabunPSK"/>
          <w:sz w:val="32"/>
          <w:szCs w:val="32"/>
          <w:cs/>
        </w:rPr>
        <w:t>เมืองที่พิมพ์</w:t>
      </w:r>
      <w:r w:rsidRPr="0051307A">
        <w:rPr>
          <w:rFonts w:ascii="TH SarabunPSK" w:hAnsi="TH SarabunPSK" w:cs="TH SarabunPSK"/>
          <w:sz w:val="32"/>
          <w:szCs w:val="32"/>
        </w:rPr>
        <w:t xml:space="preserve">:  </w:t>
      </w:r>
      <w:r w:rsidRPr="0051307A">
        <w:rPr>
          <w:rFonts w:ascii="TH SarabunPSK" w:hAnsi="TH SarabunPSK" w:cs="TH SarabunPSK"/>
          <w:sz w:val="32"/>
          <w:szCs w:val="32"/>
          <w:cs/>
        </w:rPr>
        <w:t>สำนัก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</w:p>
    <w:p w14:paraId="43E65BC4" w14:textId="77777777" w:rsidR="00947257" w:rsidRPr="0085399A" w:rsidRDefault="00947257" w:rsidP="00947257">
      <w:pPr>
        <w:tabs>
          <w:tab w:val="left" w:pos="851"/>
        </w:tabs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u w:val="single"/>
          <w:cs/>
        </w:rPr>
        <w:lastRenderedPageBreak/>
        <w:t>ตัวอย่าง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br/>
      </w:r>
      <w:r w:rsidRPr="0085399A">
        <w:rPr>
          <w:rFonts w:ascii="TH SarabunPSK" w:hAnsi="TH SarabunPSK" w:cs="TH SarabunPSK"/>
          <w:sz w:val="32"/>
          <w:szCs w:val="32"/>
          <w:cs/>
        </w:rPr>
        <w:t>พวงทอง บุญทรง และเกรียงศักดิ์ หามะฤทธิ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Pr="0085399A">
        <w:rPr>
          <w:rFonts w:ascii="TH SarabunPSK" w:hAnsi="TH SarabunPSK" w:cs="TH SarabunPSK"/>
          <w:sz w:val="32"/>
          <w:szCs w:val="32"/>
        </w:rPr>
        <w:t>254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/</w:t>
      </w:r>
      <w:r w:rsidRPr="0085399A">
        <w:rPr>
          <w:rFonts w:ascii="TH SarabunPSK" w:hAnsi="TH SarabunPSK" w:cs="TH SarabunPSK"/>
          <w:sz w:val="32"/>
          <w:szCs w:val="32"/>
          <w:cs/>
        </w:rPr>
        <w:t>ชนิดความเสียหาย และประชากรหนูในไร่ถั่วเหลือ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</w:p>
    <w:p w14:paraId="775B3695" w14:textId="77777777" w:rsidR="00947257" w:rsidRPr="0085399A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</w:t>
      </w:r>
      <w:r w:rsidRPr="0085399A">
        <w:rPr>
          <w:rFonts w:ascii="TH SarabunPSK" w:hAnsi="TH SarabunPSK" w:cs="TH SarabunPSK"/>
          <w:sz w:val="32"/>
          <w:szCs w:val="32"/>
          <w:cs/>
        </w:rPr>
        <w:t>ใน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เอกสารสารการสัมมนาทางวิชาการแมลงและสัตว์ศัตรูพืช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BF10FF">
        <w:rPr>
          <w:rFonts w:ascii="TH SarabunPSK" w:hAnsi="TH SarabunPSK" w:cs="TH SarabunPSK"/>
          <w:sz w:val="32"/>
          <w:szCs w:val="32"/>
        </w:rPr>
        <w:t>,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Pr="0085399A">
        <w:rPr>
          <w:rFonts w:ascii="TH SarabunPSK" w:hAnsi="TH SarabunPSK" w:cs="TH SarabunPSK"/>
          <w:sz w:val="32"/>
          <w:szCs w:val="32"/>
        </w:rPr>
        <w:t xml:space="preserve">523 -536.  </w:t>
      </w:r>
    </w:p>
    <w:p w14:paraId="0149DDCE" w14:textId="77777777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</w:t>
      </w:r>
      <w:r w:rsidRPr="0085399A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 w:rsidRPr="0085399A">
        <w:rPr>
          <w:rFonts w:ascii="TH SarabunPSK" w:hAnsi="TH SarabunPSK" w:cs="TH SarabunPSK"/>
          <w:sz w:val="32"/>
          <w:szCs w:val="32"/>
          <w:cs/>
        </w:rPr>
        <w:t>กองกีฏ และสัตววิทยา กรมวิชาการเกษตร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br/>
        <w:t xml:space="preserve">Woodburne, RT and Burkel WE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Pr="0085399A">
        <w:rPr>
          <w:rFonts w:ascii="TH SarabunPSK" w:hAnsi="TH SarabunPSK" w:cs="TH SarabunPSK"/>
          <w:sz w:val="32"/>
          <w:szCs w:val="32"/>
        </w:rPr>
        <w:t>1994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3B1EF4">
        <w:rPr>
          <w:rFonts w:ascii="TH SarabunPSK" w:hAnsi="TH SarabunPSK" w:cs="TH SarabunPSK"/>
          <w:b/>
          <w:bCs/>
          <w:sz w:val="32"/>
          <w:szCs w:val="32"/>
        </w:rPr>
        <w:t>Head and neck.</w:t>
      </w:r>
      <w:r w:rsidRPr="0085399A">
        <w:rPr>
          <w:rFonts w:ascii="TH SarabunPSK" w:hAnsi="TH SarabunPSK" w:cs="TH SarabunPSK"/>
          <w:sz w:val="32"/>
          <w:szCs w:val="32"/>
        </w:rPr>
        <w:t xml:space="preserve"> In </w:t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Essential of Human Anatomy,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</w:p>
    <w:p w14:paraId="09CEDC11" w14:textId="77777777" w:rsidR="00947257" w:rsidRPr="0085399A" w:rsidRDefault="00947257" w:rsidP="00947257">
      <w:pPr>
        <w:tabs>
          <w:tab w:val="left" w:pos="567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p</w:t>
      </w:r>
      <w:r w:rsidRPr="0085399A">
        <w:rPr>
          <w:rFonts w:ascii="TH SarabunPSK" w:hAnsi="TH SarabunPSK" w:cs="TH SarabunPSK"/>
          <w:sz w:val="32"/>
          <w:szCs w:val="32"/>
        </w:rPr>
        <w:t>p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187-310. 9th ed., New York: Oxford University</w:t>
      </w:r>
      <w:r>
        <w:rPr>
          <w:rFonts w:ascii="TH SarabunPSK" w:hAnsi="TH SarabunPSK" w:cs="TH SarabunPSK"/>
          <w:sz w:val="32"/>
          <w:szCs w:val="32"/>
        </w:rPr>
        <w:t xml:space="preserve"> Press. </w:t>
      </w:r>
    </w:p>
    <w:p w14:paraId="5FDD1C71" w14:textId="77777777" w:rsidR="00947257" w:rsidRPr="0085399A" w:rsidRDefault="00947257" w:rsidP="00947257">
      <w:pPr>
        <w:tabs>
          <w:tab w:val="left" w:pos="851"/>
          <w:tab w:val="left" w:pos="1418"/>
        </w:tabs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         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51307A">
        <w:rPr>
          <w:rFonts w:ascii="TH SarabunPSK" w:hAnsi="TH SarabunPSK" w:cs="TH SarabunPSK"/>
          <w:sz w:val="32"/>
          <w:szCs w:val="32"/>
        </w:rPr>
        <w:t xml:space="preserve">4.2.3 </w:t>
      </w:r>
      <w:r w:rsidRPr="0051307A">
        <w:rPr>
          <w:rFonts w:ascii="TH SarabunPSK" w:hAnsi="TH SarabunPSK" w:cs="TH SarabunPSK"/>
          <w:sz w:val="32"/>
          <w:szCs w:val="32"/>
          <w:cs/>
        </w:rPr>
        <w:t>การอ้างอิงบทความในวารสาร</w:t>
      </w:r>
      <w:r w:rsidRPr="0051307A">
        <w:rPr>
          <w:rFonts w:ascii="TH SarabunPSK" w:hAnsi="TH SarabunPSK" w:cs="TH SarabunPSK"/>
          <w:sz w:val="32"/>
          <w:szCs w:val="32"/>
        </w:rPr>
        <w:t>: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r w:rsidRPr="0085399A">
        <w:rPr>
          <w:rFonts w:ascii="TH SarabunPSK" w:hAnsi="TH SarabunPSK" w:cs="TH SarabunPSK"/>
          <w:sz w:val="32"/>
          <w:szCs w:val="32"/>
          <w:cs/>
        </w:rPr>
        <w:t>ขื่อผู้เขียน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ปีที่พิมพ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9F7762">
        <w:rPr>
          <w:rFonts w:ascii="TH SarabunPSK" w:hAnsi="TH SarabunPSK" w:cs="TH SarabunPSK"/>
          <w:b/>
          <w:bCs/>
          <w:sz w:val="32"/>
          <w:szCs w:val="32"/>
          <w:cs/>
        </w:rPr>
        <w:t>ชื่อบทความ</w:t>
      </w:r>
      <w:r w:rsidRPr="009F7762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51307A">
        <w:rPr>
          <w:rFonts w:ascii="TH SarabunPSK" w:hAnsi="TH SarabunPSK" w:cs="TH SarabunPSK"/>
          <w:sz w:val="32"/>
          <w:szCs w:val="32"/>
        </w:rPr>
        <w:t xml:space="preserve"> </w:t>
      </w:r>
      <w:r w:rsidRPr="009F7762">
        <w:rPr>
          <w:rFonts w:ascii="TH SarabunPSK" w:hAnsi="TH SarabunPSK" w:cs="TH SarabunPSK"/>
          <w:sz w:val="32"/>
          <w:szCs w:val="32"/>
          <w:cs/>
        </w:rPr>
        <w:t>ชื่อวารสาร</w:t>
      </w:r>
      <w:r w:rsidRPr="009F7762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ปีที่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ฉบับที่</w:t>
      </w:r>
      <w:r w:rsidRPr="0085399A">
        <w:rPr>
          <w:rFonts w:ascii="TH SarabunPSK" w:hAnsi="TH SarabunPSK" w:cs="TH SarabunPSK"/>
          <w:sz w:val="32"/>
          <w:szCs w:val="32"/>
        </w:rPr>
        <w:t xml:space="preserve">) : </w:t>
      </w:r>
      <w:r w:rsidRPr="0085399A">
        <w:rPr>
          <w:rFonts w:ascii="TH SarabunPSK" w:hAnsi="TH SarabunPSK" w:cs="TH SarabunPSK"/>
          <w:sz w:val="32"/>
          <w:szCs w:val="32"/>
          <w:cs/>
        </w:rPr>
        <w:t>หน้า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br/>
      </w:r>
      <w:r w:rsidRPr="0085399A">
        <w:rPr>
          <w:rFonts w:ascii="TH SarabunPSK" w:hAnsi="TH SarabunPSK" w:cs="TH SarabunPSK"/>
          <w:sz w:val="32"/>
          <w:szCs w:val="32"/>
          <w:u w:val="single"/>
          <w:cs/>
        </w:rPr>
        <w:t>ตัวอย่าง</w:t>
      </w:r>
      <w:r w:rsidRPr="0085399A">
        <w:rPr>
          <w:rFonts w:ascii="TH SarabunPSK" w:hAnsi="TH SarabunPSK" w:cs="TH SarabunPSK"/>
          <w:sz w:val="32"/>
          <w:szCs w:val="32"/>
        </w:rPr>
        <w:br/>
      </w:r>
      <w:r w:rsidRPr="0085399A">
        <w:rPr>
          <w:rFonts w:ascii="TH SarabunPSK" w:hAnsi="TH SarabunPSK" w:cs="TH SarabunPSK"/>
          <w:sz w:val="32"/>
          <w:szCs w:val="32"/>
          <w:cs/>
        </w:rPr>
        <w:t>วิชัย โชควิวัฒน์</w:t>
      </w:r>
      <w:r w:rsidRPr="0085399A">
        <w:rPr>
          <w:rFonts w:ascii="TH SarabunPSK" w:hAnsi="TH SarabunPSK" w:cs="TH SarabunPSK"/>
          <w:sz w:val="32"/>
          <w:szCs w:val="32"/>
        </w:rPr>
        <w:t xml:space="preserve">. 2529. </w:t>
      </w:r>
      <w:r w:rsidRPr="0085399A">
        <w:rPr>
          <w:rFonts w:ascii="TH SarabunPSK" w:hAnsi="TH SarabunPSK" w:cs="TH SarabunPSK"/>
          <w:sz w:val="32"/>
          <w:szCs w:val="32"/>
          <w:cs/>
        </w:rPr>
        <w:t>การผสมผสานบัตรสงเคราะห์ผู้มีรายได้น้อยด้านการรักษาพยาบาลกับบัตรสุขภาพ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</w:p>
    <w:p w14:paraId="4098FD18" w14:textId="77777777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BF10FF">
        <w:rPr>
          <w:rFonts w:ascii="TH SarabunPSK" w:hAnsi="TH SarabunPSK" w:cs="TH SarabunPSK"/>
          <w:sz w:val="32"/>
          <w:szCs w:val="32"/>
        </w:rPr>
        <w:t xml:space="preserve">       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แพทยสภาสาร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ธ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  <w:cs/>
        </w:rPr>
        <w:t>ค</w:t>
      </w:r>
      <w:r w:rsidRPr="0085399A">
        <w:rPr>
          <w:rFonts w:ascii="TH SarabunPSK" w:hAnsi="TH SarabunPSK" w:cs="TH SarabunPSK"/>
          <w:sz w:val="32"/>
          <w:szCs w:val="32"/>
        </w:rPr>
        <w:t>.) : 617.</w:t>
      </w:r>
      <w:r w:rsidRPr="0085399A">
        <w:rPr>
          <w:rFonts w:ascii="TH SarabunPSK" w:hAnsi="TH SarabunPSK" w:cs="TH SarabunPSK"/>
          <w:sz w:val="32"/>
          <w:szCs w:val="32"/>
        </w:rPr>
        <w:br/>
        <w:t xml:space="preserve">Vatanasapt, V, Sripa, B, Sithithaworn, P, Mairiang, P. 1999. Liver flukes and liver cancer. </w:t>
      </w:r>
    </w:p>
    <w:p w14:paraId="48326260" w14:textId="77777777" w:rsidR="00947257" w:rsidRPr="00F57AE5" w:rsidRDefault="00947257" w:rsidP="00947257">
      <w:pPr>
        <w:tabs>
          <w:tab w:val="left" w:pos="567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Cancer Surv.</w:t>
      </w:r>
      <w:r w:rsidRPr="0085399A">
        <w:rPr>
          <w:rFonts w:ascii="TH SarabunPSK" w:hAnsi="TH SarabunPSK" w:cs="TH SarabunPSK"/>
          <w:sz w:val="32"/>
          <w:szCs w:val="32"/>
        </w:rPr>
        <w:t xml:space="preserve"> 33: </w:t>
      </w:r>
      <w:r>
        <w:rPr>
          <w:rFonts w:ascii="TH SarabunPSK" w:hAnsi="TH SarabunPSK" w:cs="TH SarabunPSK"/>
          <w:sz w:val="32"/>
          <w:szCs w:val="32"/>
        </w:rPr>
        <w:t xml:space="preserve">pp. </w:t>
      </w:r>
      <w:r w:rsidRPr="0085399A">
        <w:rPr>
          <w:rFonts w:ascii="TH SarabunPSK" w:hAnsi="TH SarabunPSK" w:cs="TH SarabunPSK"/>
          <w:sz w:val="32"/>
          <w:szCs w:val="32"/>
        </w:rPr>
        <w:t>313-314.</w:t>
      </w:r>
    </w:p>
    <w:p w14:paraId="4FF4E2DA" w14:textId="77777777" w:rsidR="00947257" w:rsidRPr="0085399A" w:rsidRDefault="00947257" w:rsidP="00947257">
      <w:pPr>
        <w:tabs>
          <w:tab w:val="left" w:pos="851"/>
          <w:tab w:val="left" w:pos="1418"/>
        </w:tabs>
        <w:spacing w:after="0"/>
        <w:rPr>
          <w:rFonts w:ascii="TH SarabunPSK" w:hAnsi="TH SarabunPSK" w:cs="TH SarabunPSK"/>
          <w:sz w:val="32"/>
          <w:szCs w:val="32"/>
        </w:rPr>
      </w:pPr>
      <w:r w:rsidRPr="0051307A">
        <w:rPr>
          <w:rFonts w:ascii="TH SarabunPSK" w:hAnsi="TH SarabunPSK" w:cs="TH SarabunPSK"/>
          <w:sz w:val="32"/>
          <w:szCs w:val="32"/>
        </w:rPr>
        <w:t xml:space="preserve">          4.2.4 </w:t>
      </w:r>
      <w:r w:rsidRPr="0051307A">
        <w:rPr>
          <w:rFonts w:ascii="TH SarabunPSK" w:hAnsi="TH SarabunPSK" w:cs="TH SarabunPSK"/>
          <w:sz w:val="32"/>
          <w:szCs w:val="32"/>
          <w:cs/>
        </w:rPr>
        <w:t xml:space="preserve">การอ้างอิงท้ายเรื่องของ </w:t>
      </w:r>
      <w:r w:rsidRPr="0051307A">
        <w:rPr>
          <w:rFonts w:ascii="TH SarabunPSK" w:hAnsi="TH SarabunPSK" w:cs="TH SarabunPSK"/>
          <w:sz w:val="32"/>
          <w:szCs w:val="32"/>
        </w:rPr>
        <w:t>web site: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>ชื่อผู้แต่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ปีพิมพ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b/>
          <w:bCs/>
          <w:sz w:val="32"/>
          <w:szCs w:val="32"/>
          <w:cs/>
        </w:rPr>
        <w:t>ชื่อเรื่อง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[</w:t>
      </w:r>
      <w:r w:rsidRPr="0085399A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5399A">
        <w:rPr>
          <w:rFonts w:ascii="TH SarabunPSK" w:hAnsi="TH SarabunPSK" w:cs="TH SarabunPSK"/>
          <w:sz w:val="32"/>
          <w:szCs w:val="32"/>
        </w:rPr>
        <w:t xml:space="preserve">] [cited </w:t>
      </w:r>
      <w:r w:rsidRPr="0085399A">
        <w:rPr>
          <w:rFonts w:ascii="TH SarabunPSK" w:hAnsi="TH SarabunPSK" w:cs="TH SarabunPSK"/>
          <w:sz w:val="32"/>
          <w:szCs w:val="32"/>
          <w:cs/>
        </w:rPr>
        <w:t>วันเดือนปีที่อ้าง</w:t>
      </w:r>
      <w:r w:rsidRPr="0085399A">
        <w:rPr>
          <w:rFonts w:ascii="TH SarabunPSK" w:hAnsi="TH SarabunPSK" w:cs="TH SarabunPSK"/>
          <w:sz w:val="32"/>
          <w:szCs w:val="32"/>
        </w:rPr>
        <w:t xml:space="preserve">].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เข้าถึงได้จาก </w:t>
      </w:r>
      <w:r w:rsidRPr="0085399A">
        <w:rPr>
          <w:rFonts w:ascii="TH SarabunPSK" w:hAnsi="TH SarabunPSK" w:cs="TH SarabunPSK"/>
          <w:sz w:val="32"/>
          <w:szCs w:val="32"/>
        </w:rPr>
        <w:t>: URL</w:t>
      </w:r>
      <w:r w:rsidRPr="0085399A">
        <w:rPr>
          <w:rFonts w:ascii="TH SarabunPSK" w:hAnsi="TH SarabunPSK" w:cs="TH SarabunPSK"/>
          <w:sz w:val="32"/>
          <w:szCs w:val="32"/>
        </w:rPr>
        <w:br/>
      </w:r>
      <w:r w:rsidRPr="0085399A">
        <w:rPr>
          <w:rFonts w:ascii="TH SarabunPSK" w:hAnsi="TH SarabunPSK" w:cs="TH SarabunPSK"/>
          <w:sz w:val="32"/>
          <w:szCs w:val="32"/>
          <w:u w:val="single"/>
          <w:cs/>
        </w:rPr>
        <w:t>ตัวอย่าง</w:t>
      </w:r>
      <w:r w:rsidRPr="0085399A">
        <w:rPr>
          <w:rFonts w:ascii="TH SarabunPSK" w:hAnsi="TH SarabunPSK" w:cs="TH SarabunPSK"/>
          <w:sz w:val="32"/>
          <w:szCs w:val="32"/>
        </w:rPr>
        <w:br/>
      </w:r>
      <w:r w:rsidRPr="0085399A">
        <w:rPr>
          <w:rFonts w:ascii="TH SarabunPSK" w:hAnsi="TH SarabunPSK" w:cs="TH SarabunPSK"/>
          <w:sz w:val="32"/>
          <w:szCs w:val="32"/>
          <w:cs/>
        </w:rPr>
        <w:t>มีชัย ฤชุพันธ์</w:t>
      </w:r>
      <w:r w:rsidRPr="0085399A">
        <w:rPr>
          <w:rFonts w:ascii="TH SarabunPSK" w:hAnsi="TH SarabunPSK" w:cs="TH SarabunPSK"/>
          <w:sz w:val="32"/>
          <w:szCs w:val="32"/>
        </w:rPr>
        <w:t xml:space="preserve">. 2543. </w:t>
      </w:r>
      <w:proofErr w:type="gram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คิดเห็นของมีชัย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:</w:t>
      </w:r>
      <w:proofErr w:type="gramEnd"/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การปฏิบัติตามคำวินิจฉัยของศาลรัฐธรรมนูญ</w:t>
      </w:r>
      <w:r w:rsidRPr="00BF10FF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> [</w:t>
      </w:r>
      <w:r w:rsidRPr="0085399A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5399A">
        <w:rPr>
          <w:rFonts w:ascii="TH SarabunPSK" w:hAnsi="TH SarabunPSK" w:cs="TH SarabunPSK"/>
          <w:sz w:val="32"/>
          <w:szCs w:val="32"/>
        </w:rPr>
        <w:t xml:space="preserve">] </w:t>
      </w:r>
    </w:p>
    <w:p w14:paraId="00AFA735" w14:textId="77777777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[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อ้างเมื่อ </w:t>
      </w:r>
      <w:r w:rsidRPr="0085399A">
        <w:rPr>
          <w:rFonts w:ascii="TH SarabunPSK" w:hAnsi="TH SarabunPSK" w:cs="TH SarabunPSK"/>
          <w:sz w:val="32"/>
          <w:szCs w:val="32"/>
        </w:rPr>
        <w:t xml:space="preserve">23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85399A">
        <w:rPr>
          <w:rFonts w:ascii="TH SarabunPSK" w:hAnsi="TH SarabunPSK" w:cs="TH SarabunPSK"/>
          <w:sz w:val="32"/>
          <w:szCs w:val="32"/>
        </w:rPr>
        <w:t xml:space="preserve">2545] </w:t>
      </w:r>
      <w:proofErr w:type="gramStart"/>
      <w:r w:rsidRPr="0085399A">
        <w:rPr>
          <w:rFonts w:ascii="TH SarabunPSK" w:hAnsi="TH SarabunPSK" w:cs="TH SarabunPSK"/>
          <w:sz w:val="32"/>
          <w:szCs w:val="32"/>
          <w:cs/>
        </w:rPr>
        <w:t xml:space="preserve">เข้าถึงได้จาก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http://www.meechaithaland.com/meechai/showshtml.</w:t>
      </w:r>
      <w:r w:rsidRPr="0085399A">
        <w:rPr>
          <w:rFonts w:ascii="TH SarabunPSK" w:hAnsi="TH SarabunPSK" w:cs="TH SarabunPSK"/>
          <w:sz w:val="32"/>
          <w:szCs w:val="32"/>
        </w:rPr>
        <w:br/>
        <w:t xml:space="preserve">UNESCO. 2002. </w:t>
      </w:r>
      <w:r w:rsidRPr="007E4BBB">
        <w:rPr>
          <w:rFonts w:ascii="TH SarabunPSK" w:hAnsi="TH SarabunPSK" w:cs="TH SarabunPSK"/>
          <w:b/>
          <w:bCs/>
          <w:sz w:val="32"/>
          <w:szCs w:val="32"/>
        </w:rPr>
        <w:t>Guidelines on Designing Web Pages for Libraries.</w:t>
      </w:r>
      <w:r w:rsidRPr="0085399A">
        <w:rPr>
          <w:rFonts w:ascii="TH SarabunPSK" w:hAnsi="TH SarabunPSK" w:cs="TH SarabunPSK"/>
          <w:sz w:val="32"/>
          <w:szCs w:val="32"/>
        </w:rPr>
        <w:t xml:space="preserve"> [Online] [Cited 13 June</w:t>
      </w:r>
    </w:p>
    <w:p w14:paraId="6DAE3FD8" w14:textId="77777777" w:rsidR="00947257" w:rsidRPr="0085399A" w:rsidRDefault="00947257" w:rsidP="00947257">
      <w:pPr>
        <w:spacing w:after="0"/>
        <w:ind w:firstLine="426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2002]. Available 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>from 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http://www.unesco.org/webworld/participer/guidelines/.</w:t>
      </w:r>
    </w:p>
    <w:p w14:paraId="50D42606" w14:textId="77777777" w:rsidR="00947257" w:rsidRDefault="00947257" w:rsidP="00947257">
      <w:pPr>
        <w:tabs>
          <w:tab w:val="left" w:pos="851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255813">
        <w:rPr>
          <w:rFonts w:ascii="TH SarabunPSK" w:hAnsi="TH SarabunPSK" w:cs="TH SarabunPSK"/>
          <w:sz w:val="32"/>
          <w:szCs w:val="32"/>
        </w:rPr>
        <w:t xml:space="preserve">4.2.5 </w:t>
      </w:r>
      <w:r w:rsidRPr="00255813">
        <w:rPr>
          <w:rFonts w:ascii="TH SarabunPSK" w:hAnsi="TH SarabunPSK" w:cs="TH SarabunPSK"/>
          <w:sz w:val="32"/>
          <w:szCs w:val="32"/>
          <w:cs/>
        </w:rPr>
        <w:t>การอ้างอิง</w:t>
      </w:r>
      <w:r w:rsidRPr="00255813">
        <w:rPr>
          <w:rFonts w:ascii="TH SarabunPSK" w:hAnsi="TH SarabunPSK" w:cs="TH SarabunPSK" w:hint="cs"/>
          <w:sz w:val="32"/>
          <w:szCs w:val="32"/>
          <w:cs/>
        </w:rPr>
        <w:t>เป็นวิทยานิพนธ์หรือปริญญานิพนธ์</w:t>
      </w:r>
    </w:p>
    <w:p w14:paraId="75C3906A" w14:textId="77777777" w:rsidR="00947257" w:rsidRPr="00BF10FF" w:rsidRDefault="00947257" w:rsidP="00947257">
      <w:pPr>
        <w:tabs>
          <w:tab w:val="left" w:pos="851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u w:val="single"/>
          <w:cs/>
        </w:rPr>
        <w:t>ตัวอย่าง</w:t>
      </w:r>
      <w:r w:rsidRPr="0085399A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ำนง  ตรีนุมิตร. 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พึงพอใจของนักศึกษาและอาจารย์เกี่ยวกับการให้บริการการศึกษาของสำนัก</w:t>
      </w:r>
    </w:p>
    <w:p w14:paraId="6A882359" w14:textId="77777777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>ส่งเสริมวิชาการ สถาบันราชภัฏบ้านสมเด็จเจ้าพระยา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วิทยานิพนธ์ ค.ม., กรุงเทพฯ 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03C0FC74" w14:textId="77777777" w:rsidR="00947257" w:rsidRDefault="00947257" w:rsidP="00947257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มหาวิทยาลัยราชภัฏบ้านสมเด็จเจ้าพระยา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2545.</w:t>
      </w:r>
    </w:p>
    <w:p w14:paraId="73B1D6A9" w14:textId="73987BE5" w:rsidR="00043206" w:rsidRDefault="00947257" w:rsidP="00947257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นิวัตร ภูมิพันธ์.</w:t>
      </w:r>
      <w:r>
        <w:rPr>
          <w:rFonts w:ascii="TH SarabunPSK" w:hAnsi="TH SarabunPSK" w:cs="TH SarabunPSK"/>
          <w:sz w:val="32"/>
          <w:szCs w:val="32"/>
          <w:cs/>
        </w:rPr>
        <w:t> </w:t>
      </w:r>
      <w:r>
        <w:rPr>
          <w:rFonts w:ascii="TH SarabunPSK" w:hAnsi="TH SarabunPSK" w:cs="TH SarabunPSK" w:hint="cs"/>
          <w:sz w:val="32"/>
          <w:szCs w:val="32"/>
          <w:cs/>
        </w:rPr>
        <w:t> 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การประยุกต์ใช้เครื่องหาพิกัดดาวเทียมแบบสถิตในการกำหนดหมุดมาตรฐานใน</w:t>
      </w:r>
    </w:p>
    <w:p w14:paraId="7376F289" w14:textId="77777777" w:rsidR="00043206" w:rsidRDefault="00043206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5EE7035E" w14:textId="3BD5E9D7" w:rsidR="00947257" w:rsidRDefault="00043206" w:rsidP="00947257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</w:r>
      <w:r w:rsidR="00947257"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หาวิทยาลัยมหาสารคาม. </w:t>
      </w:r>
      <w:r w:rsidR="00947257">
        <w:rPr>
          <w:rFonts w:ascii="TH SarabunPSK" w:hAnsi="TH SarabunPSK" w:cs="TH SarabunPSK" w:hint="cs"/>
          <w:sz w:val="32"/>
          <w:szCs w:val="32"/>
          <w:cs/>
        </w:rPr>
        <w:t xml:space="preserve"> ปริญญานิพนธ์ วศ.บ.,  มหาสารคาม </w:t>
      </w:r>
      <w:r w:rsidR="00947257">
        <w:rPr>
          <w:rFonts w:ascii="TH SarabunPSK" w:hAnsi="TH SarabunPSK" w:cs="TH SarabunPSK"/>
          <w:sz w:val="32"/>
          <w:szCs w:val="32"/>
        </w:rPr>
        <w:t xml:space="preserve"> : </w:t>
      </w:r>
      <w:r w:rsidR="00947257">
        <w:rPr>
          <w:rFonts w:ascii="TH SarabunPSK" w:hAnsi="TH SarabunPSK" w:cs="TH SarabunPSK" w:hint="cs"/>
          <w:sz w:val="32"/>
          <w:szCs w:val="32"/>
          <w:cs/>
        </w:rPr>
        <w:t xml:space="preserve"> มหาวิทยาลัยมหาสารคาม,  </w:t>
      </w:r>
    </w:p>
    <w:p w14:paraId="5F79190B" w14:textId="77777777" w:rsidR="00947257" w:rsidRDefault="00947257" w:rsidP="00947257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2548.</w:t>
      </w:r>
    </w:p>
    <w:p w14:paraId="43C2AA6A" w14:textId="77777777" w:rsidR="00947257" w:rsidRPr="00BF10FF" w:rsidRDefault="00947257" w:rsidP="0094725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606CC">
        <w:rPr>
          <w:rFonts w:ascii="TH SarabunPSK" w:hAnsi="TH SarabunPSK" w:cs="TH SarabunPSK"/>
          <w:sz w:val="32"/>
          <w:szCs w:val="32"/>
          <w:cs/>
        </w:rPr>
        <w:t>เบญจวรรณ  ศรีสุธรร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สภาพและความต้องการของนิสิตบัณฑิตศึกษาในการให้บริการ</w:t>
      </w:r>
    </w:p>
    <w:p w14:paraId="1E10822C" w14:textId="77777777" w:rsidR="00947257" w:rsidRPr="008606CC" w:rsidRDefault="00947257" w:rsidP="00947257">
      <w:pPr>
        <w:tabs>
          <w:tab w:val="left" w:pos="851"/>
          <w:tab w:val="left" w:pos="1134"/>
        </w:tabs>
        <w:spacing w:after="0"/>
        <w:rPr>
          <w:rFonts w:ascii="TH SarabunPSK" w:hAnsi="TH SarabunPSK" w:cs="TH SarabunPSK"/>
          <w:sz w:val="32"/>
          <w:szCs w:val="32"/>
        </w:rPr>
      </w:pP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ab/>
        <w:t>ของมหาวิทยาลัยมหาสารคา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>รายงานการศึกษาค้นคว้าอิสร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>กศ.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8606CC">
        <w:rPr>
          <w:rFonts w:ascii="TH SarabunPSK" w:hAnsi="TH SarabunPSK" w:cs="TH SarabunPSK"/>
          <w:sz w:val="32"/>
          <w:szCs w:val="32"/>
          <w:cs/>
        </w:rPr>
        <w:t>มหาสารคาม</w:t>
      </w:r>
    </w:p>
    <w:p w14:paraId="7A5E8768" w14:textId="77777777" w:rsidR="00947257" w:rsidRDefault="00947257" w:rsidP="00947257">
      <w:pPr>
        <w:tabs>
          <w:tab w:val="left" w:pos="851"/>
          <w:tab w:val="left" w:pos="1134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606CC">
        <w:rPr>
          <w:rFonts w:ascii="TH SarabunPSK" w:hAnsi="TH SarabunPSK" w:cs="TH SarabunPSK"/>
          <w:sz w:val="32"/>
          <w:szCs w:val="32"/>
          <w:cs/>
        </w:rPr>
        <w:tab/>
      </w:r>
      <w:r w:rsidRPr="008606C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  <w:cs/>
        </w:rPr>
        <w:t xml:space="preserve">  </w:t>
      </w:r>
      <w:proofErr w:type="gramStart"/>
      <w:r>
        <w:rPr>
          <w:rFonts w:ascii="TH SarabunPSK" w:hAnsi="TH SarabunPSK" w:cs="TH SarabunPSK"/>
          <w:sz w:val="32"/>
          <w:szCs w:val="32"/>
          <w:cs/>
        </w:rPr>
        <w:t>มหาวิทยาลัยมหาสารคา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,  </w:t>
      </w:r>
      <w:r w:rsidRPr="008606CC">
        <w:rPr>
          <w:rFonts w:ascii="TH SarabunPSK" w:hAnsi="TH SarabunPSK" w:cs="TH SarabunPSK"/>
          <w:sz w:val="32"/>
          <w:szCs w:val="32"/>
          <w:cs/>
        </w:rPr>
        <w:t>2542</w:t>
      </w:r>
      <w:proofErr w:type="gramEnd"/>
      <w:r w:rsidRPr="008606CC">
        <w:rPr>
          <w:rFonts w:ascii="TH SarabunPSK" w:hAnsi="TH SarabunPSK" w:cs="TH SarabunPSK"/>
          <w:sz w:val="32"/>
          <w:szCs w:val="32"/>
          <w:cs/>
        </w:rPr>
        <w:t>.</w:t>
      </w:r>
    </w:p>
    <w:p w14:paraId="5856B9CF" w14:textId="77777777" w:rsidR="009113C6" w:rsidRDefault="009113C6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732ACEB" w14:textId="327BCE89" w:rsidR="00D33D2D" w:rsidRDefault="009D4D5B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1" w:name="_Hlk84885954"/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2AF210E" wp14:editId="4056DF8D">
                <wp:simplePos x="0" y="0"/>
                <wp:positionH relativeFrom="column">
                  <wp:posOffset>5390866</wp:posOffset>
                </wp:positionH>
                <wp:positionV relativeFrom="paragraph">
                  <wp:posOffset>-559558</wp:posOffset>
                </wp:positionV>
                <wp:extent cx="545910" cy="436728"/>
                <wp:effectExtent l="0" t="0" r="26035" b="20955"/>
                <wp:wrapNone/>
                <wp:docPr id="707" name="Text Box 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910" cy="43672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BE4E49E" w14:textId="77777777" w:rsidR="009D4D5B" w:rsidRDefault="009D4D5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AF210E" id="Text Box 707" o:spid="_x0000_s1032" type="#_x0000_t202" style="position:absolute;left:0;text-align:left;margin-left:424.5pt;margin-top:-44.05pt;width:43pt;height:34.4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" fillcolor="white [3201]" strokecolor="white [3212]" strokeweight=".5pt">
                <v:textbox>
                  <w:txbxContent>
                    <w:p w14:paraId="1BE4E49E" w14:textId="77777777" w:rsidR="009D4D5B" w:rsidRDefault="009D4D5B"/>
                  </w:txbxContent>
                </v:textbox>
              </v:shape>
            </w:pict>
          </mc:Fallback>
        </mc:AlternateContent>
      </w:r>
    </w:p>
    <w:p w14:paraId="7E207FF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D9592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03F13B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EE399A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89D35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7E65C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212AE8D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BF205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4901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7C4A4D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DF3D3D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E12F13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BCAC9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36D08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EA048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5BCD889" w14:textId="77777777" w:rsidR="00D33D2D" w:rsidRPr="00803F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</w:p>
    <w:p w14:paraId="08CBAE7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F051D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680535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409E6D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AEA268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3D4705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7E5AF8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8B177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01133F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04240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E65C4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C6F242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ECAB88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  <w:sectPr w:rsidR="00D33D2D" w:rsidRPr="00044FAC" w:rsidSect="00E74AA2">
          <w:pgSz w:w="11906" w:h="16838" w:code="9"/>
          <w:pgMar w:top="1440" w:right="1440" w:bottom="1440" w:left="1440" w:header="709" w:footer="709" w:gutter="0"/>
          <w:pgNumType w:start="1"/>
          <w:cols w:space="720"/>
          <w:titlePg/>
          <w:docGrid w:linePitch="299"/>
        </w:sectPr>
      </w:pPr>
    </w:p>
    <w:p w14:paraId="0215A3AE" w14:textId="0A5BF3A9" w:rsidR="00D33D2D" w:rsidRPr="00044FAC" w:rsidRDefault="009D4D5B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49F4721" wp14:editId="2DA76DFD">
                <wp:simplePos x="0" y="0"/>
                <wp:positionH relativeFrom="column">
                  <wp:posOffset>5363570</wp:posOffset>
                </wp:positionH>
                <wp:positionV relativeFrom="paragraph">
                  <wp:posOffset>-600501</wp:posOffset>
                </wp:positionV>
                <wp:extent cx="600502" cy="532262"/>
                <wp:effectExtent l="0" t="0" r="28575" b="20320"/>
                <wp:wrapNone/>
                <wp:docPr id="708" name="Text Box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502" cy="5322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C18C6C8" w14:textId="77777777" w:rsidR="009D4D5B" w:rsidRDefault="009D4D5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9F4721" id="Text Box 708" o:spid="_x0000_s1033" type="#_x0000_t202" style="position:absolute;left:0;text-align:left;margin-left:422.35pt;margin-top:-47.3pt;width:47.3pt;height:41.9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" fillcolor="white [3201]" strokecolor="white [3212]" strokeweight=".5pt">
                <v:textbox>
                  <w:txbxContent>
                    <w:p w14:paraId="5C18C6C8" w14:textId="77777777" w:rsidR="009D4D5B" w:rsidRDefault="009D4D5B"/>
                  </w:txbxContent>
                </v:textbox>
              </v:shape>
            </w:pict>
          </mc:Fallback>
        </mc:AlternateContent>
      </w:r>
    </w:p>
    <w:p w14:paraId="13350A2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4D2452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1B36CE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B662A2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96B9ED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0B8757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7E4EC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BA0591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86C7DC" w14:textId="40C68E21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47614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AAE0A1B" w14:textId="2E852E78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74BA7A" wp14:editId="340492EC">
                <wp:simplePos x="0" y="0"/>
                <wp:positionH relativeFrom="column">
                  <wp:posOffset>5165725</wp:posOffset>
                </wp:positionH>
                <wp:positionV relativeFrom="paragraph">
                  <wp:posOffset>-931545</wp:posOffset>
                </wp:positionV>
                <wp:extent cx="914400" cy="914400"/>
                <wp:effectExtent l="0" t="0" r="0" b="0"/>
                <wp:wrapNone/>
                <wp:docPr id="667" name="สี่เหลี่ยมผืนผ้า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24CA9D" id="สี่เหลี่ยมผืนผ้า 667" o:spid="_x0000_s1026" style="position:absolute;margin-left:406.75pt;margin-top:-73.35pt;width:1in;height:1in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" stroked="f"/>
            </w:pict>
          </mc:Fallback>
        </mc:AlternateContent>
      </w:r>
    </w:p>
    <w:p w14:paraId="21C676B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5C51A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8B20E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7AC404" w14:textId="77777777" w:rsidR="00D33D2D" w:rsidRPr="00803F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ภาคผนวก ก</w:t>
      </w:r>
    </w:p>
    <w:p w14:paraId="11BEB5D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ตัวอย่างการเขียนโครงการ</w:t>
      </w:r>
      <w:r w:rsidRPr="00803F72"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</w:p>
    <w:p w14:paraId="5C5260D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59848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3EDF6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0D458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309D4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30EEC8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9516B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895473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DAEA6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5FDCF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ADD91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66EFA0A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7B169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1D96B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D2B9C61" w14:textId="20190A66" w:rsidR="00D33D2D" w:rsidRDefault="00F041D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299" distR="114299" simplePos="0" relativeHeight="251670528" behindDoc="0" locked="0" layoutInCell="1" allowOverlap="1" wp14:anchorId="729100F3" wp14:editId="15020963">
                <wp:simplePos x="0" y="0"/>
                <wp:positionH relativeFrom="column">
                  <wp:posOffset>2581275</wp:posOffset>
                </wp:positionH>
                <wp:positionV relativeFrom="paragraph">
                  <wp:posOffset>-850265</wp:posOffset>
                </wp:positionV>
                <wp:extent cx="0" cy="927100"/>
                <wp:effectExtent l="76200" t="38100" r="76200" b="63500"/>
                <wp:wrapNone/>
                <wp:docPr id="658" name="ลูกศรเชื่อมต่อแบบตรง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927100"/>
                        </a:xfrm>
                        <a:prstGeom prst="straightConnector1">
                          <a:avLst/>
                        </a:prstGeom>
                        <a:ln w="31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F03467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658" o:spid="_x0000_s1026" type="#_x0000_t32" style="position:absolute;margin-left:203.25pt;margin-top:-66.95pt;width:0;height:73pt;z-index:2516705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" strokecolor="black [3040]" strokeweight=".25pt">
                <v:stroke startarrow="block" endarrow="block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1725EDAD" wp14:editId="0A7ADC12">
                <wp:simplePos x="0" y="0"/>
                <wp:positionH relativeFrom="column">
                  <wp:posOffset>5528945</wp:posOffset>
                </wp:positionH>
                <wp:positionV relativeFrom="paragraph">
                  <wp:posOffset>1439545</wp:posOffset>
                </wp:positionV>
                <wp:extent cx="1002665" cy="351790"/>
                <wp:effectExtent l="0" t="0" r="0" b="0"/>
                <wp:wrapNone/>
                <wp:docPr id="663" name="สี่เหลี่ยมผืนผ้า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02665" cy="35179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4AD964" w14:textId="77777777" w:rsidR="00FA4B11" w:rsidRPr="006231FE" w:rsidRDefault="00FA4B11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.54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./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25EDAD" id="สี่เหลี่ยมผืนผ้า 663" o:spid="_x0000_s1034" style="position:absolute;left:0;text-align:left;margin-left:435.35pt;margin-top:113.35pt;width:78.95pt;height:27.7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" filled="f" stroked="f" strokeweight=".25pt">
                <v:stroke dashstyle="1 1"/>
                <v:textbox>
                  <w:txbxContent>
                    <w:p w14:paraId="724AD964" w14:textId="77777777" w:rsidR="00FA4B11" w:rsidRPr="006231FE" w:rsidRDefault="00FA4B11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2.54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./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2ED40739" wp14:editId="11A20633">
                <wp:simplePos x="0" y="0"/>
                <wp:positionH relativeFrom="page">
                  <wp:align>left</wp:align>
                </wp:positionH>
                <wp:positionV relativeFrom="paragraph">
                  <wp:posOffset>1353820</wp:posOffset>
                </wp:positionV>
                <wp:extent cx="1094105" cy="320675"/>
                <wp:effectExtent l="0" t="0" r="0" b="3175"/>
                <wp:wrapNone/>
                <wp:docPr id="664" name="สี่เหลี่ยมผืนผ้า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94105" cy="32067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AB64E7" w14:textId="093B25A6" w:rsidR="00FA4B11" w:rsidRPr="006231FE" w:rsidRDefault="00FA4B11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3.</w:t>
                            </w:r>
                            <w:r w:rsidR="00F041D4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8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./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.5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D40739" id="สี่เหลี่ยมผืนผ้า 664" o:spid="_x0000_s1035" style="position:absolute;left:0;text-align:left;margin-left:0;margin-top:106.6pt;width:86.15pt;height:25.25pt;z-index:-251651072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" filled="f" stroked="f" strokeweight=".25pt">
                <v:stroke dashstyle="1 1"/>
                <v:textbox>
                  <w:txbxContent>
                    <w:p w14:paraId="48AB64E7" w14:textId="093B25A6" w:rsidR="00FA4B11" w:rsidRPr="006231FE" w:rsidRDefault="00FA4B11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3.</w:t>
                      </w:r>
                      <w:r w:rsidR="00F041D4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8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./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.5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7B792BC4" wp14:editId="11711541">
                <wp:simplePos x="0" y="0"/>
                <wp:positionH relativeFrom="column">
                  <wp:posOffset>5513705</wp:posOffset>
                </wp:positionH>
                <wp:positionV relativeFrom="paragraph">
                  <wp:posOffset>1353185</wp:posOffset>
                </wp:positionV>
                <wp:extent cx="727075" cy="0"/>
                <wp:effectExtent l="38100" t="76200" r="15875" b="95250"/>
                <wp:wrapNone/>
                <wp:docPr id="659" name="ลูกศรเชื่อมต่อแบบตรง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27075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05C35F" id="ลูกศรเชื่อมต่อแบบตรง 659" o:spid="_x0000_s1026" type="#_x0000_t32" style="position:absolute;margin-left:434.15pt;margin-top:106.55pt;width:57.25pt;height:0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" strokecolor="black [3040]">
                <v:stroke startarrow="block" endarrow="block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350BA688" wp14:editId="1F798CBD">
                <wp:simplePos x="0" y="0"/>
                <wp:positionH relativeFrom="leftMargin">
                  <wp:posOffset>142875</wp:posOffset>
                </wp:positionH>
                <wp:positionV relativeFrom="paragraph">
                  <wp:posOffset>1289050</wp:posOffset>
                </wp:positionV>
                <wp:extent cx="931545" cy="0"/>
                <wp:effectExtent l="38100" t="76200" r="20955" b="95250"/>
                <wp:wrapNone/>
                <wp:docPr id="661" name="ลูกศรเชื่อมต่อแบบตรง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31545" cy="0"/>
                        </a:xfrm>
                        <a:prstGeom prst="straightConnector1">
                          <a:avLst/>
                        </a:prstGeom>
                        <a:ln w="3175">
                          <a:headEnd type="triangl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AC9771" id="ลูกศรเชื่อมต่อแบบตรง 661" o:spid="_x0000_s1026" type="#_x0000_t32" style="position:absolute;margin-left:11.25pt;margin-top:101.5pt;width:73.3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left-margin-area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" strokecolor="black [3040]" strokeweight=".25pt">
                <v:stroke startarrow="block" endarrow="block"/>
                <o:lock v:ext="edit" shapetype="f"/>
                <w10:wrap anchorx="margin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1422B61C" wp14:editId="5B80521A">
                <wp:simplePos x="0" y="0"/>
                <wp:positionH relativeFrom="column">
                  <wp:posOffset>2564765</wp:posOffset>
                </wp:positionH>
                <wp:positionV relativeFrom="paragraph">
                  <wp:posOffset>8679815</wp:posOffset>
                </wp:positionV>
                <wp:extent cx="1265555" cy="281305"/>
                <wp:effectExtent l="0" t="0" r="0" b="4445"/>
                <wp:wrapNone/>
                <wp:docPr id="666" name="สี่เหลี่ยมผืนผ้า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65555" cy="28130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84C5F6" w14:textId="77777777" w:rsidR="00FA4B11" w:rsidRPr="006231FE" w:rsidRDefault="00FA4B11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2.54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./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22B61C" id="สี่เหลี่ยมผืนผ้า 666" o:spid="_x0000_s1036" style="position:absolute;left:0;text-align:left;margin-left:201.95pt;margin-top:683.45pt;width:99.65pt;height:22.15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" filled="f" stroked="f" strokeweight=".25pt">
                <v:stroke dashstyle="1 1"/>
                <v:textbox>
                  <w:txbxContent>
                    <w:p w14:paraId="6884C5F6" w14:textId="77777777" w:rsidR="00FA4B11" w:rsidRPr="006231FE" w:rsidRDefault="00FA4B11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2.54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./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672576" behindDoc="0" locked="0" layoutInCell="1" allowOverlap="1" wp14:anchorId="12B11735" wp14:editId="1AA1B6F5">
                <wp:simplePos x="0" y="0"/>
                <wp:positionH relativeFrom="column">
                  <wp:posOffset>2611119</wp:posOffset>
                </wp:positionH>
                <wp:positionV relativeFrom="paragraph">
                  <wp:posOffset>8585835</wp:posOffset>
                </wp:positionV>
                <wp:extent cx="0" cy="501015"/>
                <wp:effectExtent l="76200" t="38100" r="57150" b="51435"/>
                <wp:wrapNone/>
                <wp:docPr id="665" name="ลูกศรเชื่อมต่อแบบตรง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501015"/>
                        </a:xfrm>
                        <a:prstGeom prst="straightConnector1">
                          <a:avLst/>
                        </a:prstGeom>
                        <a:ln w="31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38AB1" id="ลูกศรเชื่อมต่อแบบตรง 665" o:spid="_x0000_s1026" type="#_x0000_t32" style="position:absolute;margin-left:205.6pt;margin-top:676.05pt;width:0;height:39.45pt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" strokecolor="black [3040]" strokeweight=".25pt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251BC2C4" wp14:editId="72477752">
                <wp:simplePos x="0" y="0"/>
                <wp:positionH relativeFrom="column">
                  <wp:posOffset>2512060</wp:posOffset>
                </wp:positionH>
                <wp:positionV relativeFrom="paragraph">
                  <wp:posOffset>-651510</wp:posOffset>
                </wp:positionV>
                <wp:extent cx="1164590" cy="328295"/>
                <wp:effectExtent l="0" t="0" r="0" b="0"/>
                <wp:wrapNone/>
                <wp:docPr id="662" name="สี่เหลี่ยมผืนผ้า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64590" cy="32829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82CB9D" w14:textId="77777777" w:rsidR="00FA4B11" w:rsidRPr="006231FE" w:rsidRDefault="00FA4B11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3.8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./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.5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1BC2C4" id="สี่เหลี่ยมผืนผ้า 662" o:spid="_x0000_s1037" style="position:absolute;left:0;text-align:left;margin-left:197.8pt;margin-top:-51.3pt;width:91.7pt;height:25.85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" filled="f" stroked="f" strokeweight=".25pt">
                <v:stroke dashstyle="1 1"/>
                <v:textbox>
                  <w:txbxContent>
                    <w:p w14:paraId="3C82CB9D" w14:textId="77777777" w:rsidR="00FA4B11" w:rsidRPr="006231FE" w:rsidRDefault="00FA4B11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3.8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./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.5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299" distR="114299" simplePos="0" relativeHeight="251669504" behindDoc="0" locked="0" layoutInCell="1" allowOverlap="1" wp14:anchorId="1B007445" wp14:editId="2FA16AF1">
                <wp:simplePos x="0" y="0"/>
                <wp:positionH relativeFrom="column">
                  <wp:posOffset>20319</wp:posOffset>
                </wp:positionH>
                <wp:positionV relativeFrom="paragraph">
                  <wp:posOffset>1303654</wp:posOffset>
                </wp:positionV>
                <wp:extent cx="0" cy="0"/>
                <wp:effectExtent l="0" t="0" r="0" b="0"/>
                <wp:wrapNone/>
                <wp:docPr id="660" name="ลูกศรเชื่อมต่อแบบตรง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2BFB84" id="ลูกศรเชื่อมต่อแบบตรง 660" o:spid="_x0000_s1026" type="#_x0000_t32" style="position:absolute;margin-left:1.6pt;margin-top:102.65pt;width:0;height:0;z-index:251669504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" strokecolor="black [3040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299" distR="114299" simplePos="0" relativeHeight="251693056" behindDoc="0" locked="0" layoutInCell="1" allowOverlap="1" wp14:anchorId="3FDE6922" wp14:editId="1424DB52">
                <wp:simplePos x="0" y="0"/>
                <wp:positionH relativeFrom="column">
                  <wp:posOffset>2090419</wp:posOffset>
                </wp:positionH>
                <wp:positionV relativeFrom="paragraph">
                  <wp:posOffset>1275079</wp:posOffset>
                </wp:positionV>
                <wp:extent cx="0" cy="0"/>
                <wp:effectExtent l="0" t="0" r="0" b="0"/>
                <wp:wrapNone/>
                <wp:docPr id="657" name="ลูกศรเชื่อมต่อแบบตรง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A02396" id="ลูกศรเชื่อมต่อแบบตรง 657" o:spid="_x0000_s1026" type="#_x0000_t32" style="position:absolute;margin-left:164.6pt;margin-top:100.4pt;width:0;height:0;z-index:251693056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" strokecolor="#4579b8 [3044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27404C2" wp14:editId="722111C7">
                <wp:simplePos x="0" y="0"/>
                <wp:positionH relativeFrom="column">
                  <wp:posOffset>1766570</wp:posOffset>
                </wp:positionH>
                <wp:positionV relativeFrom="paragraph">
                  <wp:posOffset>266065</wp:posOffset>
                </wp:positionV>
                <wp:extent cx="2265045" cy="561340"/>
                <wp:effectExtent l="0" t="0" r="20955" b="10160"/>
                <wp:wrapNone/>
                <wp:docPr id="656" name="สี่เหลี่ยมผืนผ้า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65045" cy="56134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CA0A4D" w14:textId="77777777" w:rsidR="00FA4B11" w:rsidRDefault="00FA4B11" w:rsidP="00D33D2D">
                            <w:pPr>
                              <w:spacing w:before="120"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การตั้งค่าหน้ากระดาษ</w:t>
                            </w:r>
                          </w:p>
                          <w:p w14:paraId="61F9CB4A" w14:textId="77777777" w:rsidR="00FA4B11" w:rsidRDefault="00FA4B11" w:rsidP="00D33D2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7404C2" id="สี่เหลี่ยมผืนผ้า 656" o:spid="_x0000_s1038" style="position:absolute;left:0;text-align:left;margin-left:139.1pt;margin-top:20.95pt;width:178.35pt;height:44.2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" fillcolor="white [3201]" strokecolor="black [3213]" strokeweight=".25pt">
                <v:path arrowok="t"/>
                <v:textbox>
                  <w:txbxContent>
                    <w:p w14:paraId="00CA0A4D" w14:textId="77777777" w:rsidR="00FA4B11" w:rsidRDefault="00FA4B11" w:rsidP="00D33D2D">
                      <w:pPr>
                        <w:spacing w:before="120"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การตั้งค่าหน้ากระดาษ</w:t>
                      </w:r>
                    </w:p>
                    <w:p w14:paraId="61F9CB4A" w14:textId="77777777" w:rsidR="00FA4B11" w:rsidRDefault="00FA4B11" w:rsidP="00D33D2D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7E76449" wp14:editId="60108697">
                <wp:simplePos x="0" y="0"/>
                <wp:positionH relativeFrom="column">
                  <wp:posOffset>2624455</wp:posOffset>
                </wp:positionH>
                <wp:positionV relativeFrom="paragraph">
                  <wp:posOffset>-11018520</wp:posOffset>
                </wp:positionV>
                <wp:extent cx="17145" cy="1151890"/>
                <wp:effectExtent l="76200" t="38100" r="59055" b="48260"/>
                <wp:wrapNone/>
                <wp:docPr id="655" name="ลูกศรเชื่อมต่อแบบตรง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7145" cy="115189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71E5A" id="ลูกศรเชื่อมต่อแบบตรง 655" o:spid="_x0000_s1026" type="#_x0000_t32" style="position:absolute;margin-left:206.65pt;margin-top:-867.6pt;width:1.35pt;height:90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" strokecolor="#4579b8 [3044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inline distT="0" distB="0" distL="0" distR="0" wp14:anchorId="12FF2E3F" wp14:editId="1D2848A0">
                <wp:extent cx="5198745" cy="8526780"/>
                <wp:effectExtent l="12700" t="15240" r="17780" b="20955"/>
                <wp:docPr id="654" name="สี่เหลี่ยมผืนผ้า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8745" cy="8526780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F8D33D" w14:textId="77777777" w:rsidR="00FA4B11" w:rsidRDefault="00FA4B11" w:rsidP="00D33D2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2FF2E3F" id="สี่เหลี่ยมผืนผ้า 654" o:spid="_x0000_s1039" style="width:409.35pt;height:67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" fillcolor="white [3201]" strokecolor="black [3213]" strokeweight="2pt">
                <v:stroke dashstyle="1 1"/>
                <v:textbox>
                  <w:txbxContent>
                    <w:p w14:paraId="46F8D33D" w14:textId="77777777" w:rsidR="00FA4B11" w:rsidRDefault="00FA4B11" w:rsidP="00D33D2D"/>
                  </w:txbxContent>
                </v:textbox>
                <w10:anchorlock/>
              </v:rect>
            </w:pict>
          </mc:Fallback>
        </mc:AlternateContent>
      </w:r>
    </w:p>
    <w:p w14:paraId="3D1B3464" w14:textId="187572B9" w:rsidR="00D33D2D" w:rsidRPr="00044FAC" w:rsidRDefault="00D33D2D" w:rsidP="00D33D2D">
      <w:pPr>
        <w:tabs>
          <w:tab w:val="left" w:pos="16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29DE5AD" wp14:editId="52BC2F75">
                <wp:simplePos x="0" y="0"/>
                <wp:positionH relativeFrom="column">
                  <wp:posOffset>3340100</wp:posOffset>
                </wp:positionH>
                <wp:positionV relativeFrom="paragraph">
                  <wp:posOffset>-273050</wp:posOffset>
                </wp:positionV>
                <wp:extent cx="1957705" cy="668020"/>
                <wp:effectExtent l="171450" t="0" r="23495" b="455930"/>
                <wp:wrapNone/>
                <wp:docPr id="653" name="คำบรรยายภาพ: สี่เหลี่ยม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57705" cy="668020"/>
                        </a:xfrm>
                        <a:prstGeom prst="wedgeRectCallout">
                          <a:avLst>
                            <a:gd name="adj1" fmla="val -58616"/>
                            <a:gd name="adj2" fmla="val 11312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CCAC0B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รามหาวิทยาลัยฯ ให้มีขนาด</w:t>
                            </w:r>
                          </w:p>
                          <w:p w14:paraId="10F0F685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กว้าง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X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ยาว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คือ 3.90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X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3.06 ซม. </w:t>
                            </w:r>
                          </w:p>
                          <w:p w14:paraId="072DFB9A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</w:p>
                          <w:p w14:paraId="0A19E7AA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9DE5AD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คำบรรยายภาพ: สี่เหลี่ยม 653" o:spid="_x0000_s1040" type="#_x0000_t61" style="position:absolute;left:0;text-align:left;margin-left:263pt;margin-top:-21.5pt;width:154.15pt;height:52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" adj="-1861,35236" fillcolor="white [3201]" strokecolor="black [3213]" strokeweight=".25pt">
                <v:path arrowok="t"/>
                <v:textbox>
                  <w:txbxContent>
                    <w:p w14:paraId="52CCAC0B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รามหาวิทยาลัยฯ ให้มีขนาด</w:t>
                      </w:r>
                    </w:p>
                    <w:p w14:paraId="10F0F685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กว้าง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X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ยาว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คือ 3.90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X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3.06 ซม. </w:t>
                      </w:r>
                    </w:p>
                    <w:p w14:paraId="072DFB9A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</w:p>
                    <w:p w14:paraId="0A19E7AA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E80FFED" wp14:editId="19F8DF0B">
                <wp:simplePos x="0" y="0"/>
                <wp:positionH relativeFrom="column">
                  <wp:posOffset>-325755</wp:posOffset>
                </wp:positionH>
                <wp:positionV relativeFrom="paragraph">
                  <wp:posOffset>365760</wp:posOffset>
                </wp:positionV>
                <wp:extent cx="2204720" cy="958215"/>
                <wp:effectExtent l="0" t="0" r="24130" b="470535"/>
                <wp:wrapNone/>
                <wp:docPr id="652" name="คำบรรยายภาพ: สี่เหลี่ยม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720" cy="958215"/>
                        </a:xfrm>
                        <a:prstGeom prst="wedgeRectCallout">
                          <a:avLst>
                            <a:gd name="adj1" fmla="val 46317"/>
                            <a:gd name="adj2" fmla="val 974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D91863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0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09894737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ชื่อเรื่องภาษาอังกฤษตัวพิมพ์ใหญ่ทั้งหมด</w:t>
                            </w:r>
                          </w:p>
                          <w:p w14:paraId="727DB3C3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TH Sarabun PSK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อยู่ตรงกลาง</w:t>
                            </w:r>
                          </w:p>
                          <w:p w14:paraId="5B66352D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0FFED" id="คำบรรยายภาพ: สี่เหลี่ยม 652" o:spid="_x0000_s1041" type="#_x0000_t61" style="position:absolute;left:0;text-align:left;margin-left:-25.65pt;margin-top:28.8pt;width:173.6pt;height:75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" adj="20804,31850" fillcolor="white [3201]" strokecolor="black [3213]" strokeweight=".25pt">
                <v:path arrowok="t"/>
                <v:textbox>
                  <w:txbxContent>
                    <w:p w14:paraId="1ED91863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20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09894737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ชื่อเรื่องภาษาอังกฤษตัวพิมพ์ใหญ่ทั้งหมด</w:t>
                      </w:r>
                    </w:p>
                    <w:p w14:paraId="727DB3C3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TH Sarabun PSK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อยู่ตรงกลาง</w:t>
                      </w:r>
                    </w:p>
                    <w:p w14:paraId="5B66352D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5E71E63" wp14:editId="077261F8">
                <wp:simplePos x="0" y="0"/>
                <wp:positionH relativeFrom="column">
                  <wp:posOffset>2642870</wp:posOffset>
                </wp:positionH>
                <wp:positionV relativeFrom="paragraph">
                  <wp:posOffset>1398905</wp:posOffset>
                </wp:positionV>
                <wp:extent cx="2968625" cy="367665"/>
                <wp:effectExtent l="0" t="0" r="0" b="0"/>
                <wp:wrapNone/>
                <wp:docPr id="651" name="สี่เหลี่ยมผืนผ้า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68625" cy="367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12EA91" w14:textId="77777777" w:rsidR="00FA4B11" w:rsidRPr="00CE5E6B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เว้น 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บรรทัด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ขนาด 16 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พอย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ต์ 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TH Sarabun P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E71E63" id="สี่เหลี่ยมผืนผ้า 651" o:spid="_x0000_s1042" style="position:absolute;left:0;text-align:left;margin-left:208.1pt;margin-top:110.15pt;width:233.75pt;height:28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" filled="f" stroked="f" strokeweight="2pt">
                <v:textbox>
                  <w:txbxContent>
                    <w:p w14:paraId="7B12EA91" w14:textId="77777777" w:rsidR="00FA4B11" w:rsidRPr="00CE5E6B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เว้น 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บรรทัด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ขนาด 16 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พอย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ต์ 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TH Sarabun PS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E857608" wp14:editId="4B6879DA">
                <wp:simplePos x="0" y="0"/>
                <wp:positionH relativeFrom="column">
                  <wp:posOffset>2553335</wp:posOffset>
                </wp:positionH>
                <wp:positionV relativeFrom="paragraph">
                  <wp:posOffset>1411605</wp:posOffset>
                </wp:positionV>
                <wp:extent cx="156845" cy="346710"/>
                <wp:effectExtent l="0" t="0" r="14605" b="15240"/>
                <wp:wrapNone/>
                <wp:docPr id="650" name="วงเล็บปีกกาขวา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845" cy="34671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BE6F2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วงเล็บปีกกาขวา 650" o:spid="_x0000_s1026" type="#_x0000_t88" style="position:absolute;margin-left:201.05pt;margin-top:111.15pt;width:12.35pt;height:27.3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" adj="814" strokecolor="black [3213]"/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E5A268D" wp14:editId="0385A3AD">
            <wp:extent cx="1101600" cy="1407600"/>
            <wp:effectExtent l="0" t="0" r="3810" b="254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logo_outline-235x300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1600" cy="14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C39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1E04FF" w14:textId="77777777" w:rsidR="00D33D2D" w:rsidRPr="00A14B7B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28"/>
          <w:szCs w:val="36"/>
        </w:rPr>
      </w:pPr>
      <w:r w:rsidRPr="00A14B7B">
        <w:rPr>
          <w:rFonts w:ascii="TH SarabunPSK" w:hAnsi="TH SarabunPSK" w:cs="TH SarabunPSK"/>
          <w:b/>
          <w:bCs/>
          <w:sz w:val="28"/>
          <w:szCs w:val="36"/>
          <w:cs/>
        </w:rPr>
        <w:t>การออกแบบและพัฒนาเครื่องย่อยผักตบชวา</w:t>
      </w:r>
    </w:p>
    <w:p w14:paraId="61B295DB" w14:textId="77777777" w:rsidR="00D33D2D" w:rsidRPr="00F21EE1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21EE1">
        <w:rPr>
          <w:rFonts w:ascii="TH SarabunPSK" w:hAnsi="TH SarabunPSK" w:cs="TH SarabunPSK"/>
          <w:b/>
          <w:bCs/>
          <w:sz w:val="36"/>
          <w:szCs w:val="36"/>
        </w:rPr>
        <w:t>DESIGN AND DEVELOPMENT OF A WATER HYACINTH CHIPPER MACHINE</w:t>
      </w:r>
    </w:p>
    <w:p w14:paraId="1B2BF011" w14:textId="716BB4E3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10E0858" wp14:editId="0329B0AE">
                <wp:simplePos x="0" y="0"/>
                <wp:positionH relativeFrom="column">
                  <wp:posOffset>2548890</wp:posOffset>
                </wp:positionH>
                <wp:positionV relativeFrom="paragraph">
                  <wp:posOffset>5080</wp:posOffset>
                </wp:positionV>
                <wp:extent cx="156845" cy="1409065"/>
                <wp:effectExtent l="0" t="0" r="14605" b="19685"/>
                <wp:wrapNone/>
                <wp:docPr id="649" name="วงเล็บปีกกาขวา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845" cy="1409065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C0D038" id="วงเล็บปีกกาขวา 649" o:spid="_x0000_s1026" type="#_x0000_t88" style="position:absolute;margin-left:200.7pt;margin-top:.4pt;width:12.35pt;height:11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" adj="200" strokecolor="black [3213]"/>
            </w:pict>
          </mc:Fallback>
        </mc:AlternateContent>
      </w:r>
    </w:p>
    <w:p w14:paraId="7FA5792A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A263AEB" w14:textId="4B9765E2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262DFF9" wp14:editId="417549A7">
                <wp:simplePos x="0" y="0"/>
                <wp:positionH relativeFrom="column">
                  <wp:posOffset>2887345</wp:posOffset>
                </wp:positionH>
                <wp:positionV relativeFrom="paragraph">
                  <wp:posOffset>133350</wp:posOffset>
                </wp:positionV>
                <wp:extent cx="1466850" cy="2717800"/>
                <wp:effectExtent l="0" t="0" r="19050" b="25400"/>
                <wp:wrapNone/>
                <wp:docPr id="648" name="วงเล็บปีกกาขวา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66850" cy="2717800"/>
                        </a:xfrm>
                        <a:prstGeom prst="rightBrace">
                          <a:avLst>
                            <a:gd name="adj1" fmla="val 17488"/>
                            <a:gd name="adj2" fmla="val 49242"/>
                          </a:avLst>
                        </a:prstGeom>
                        <a:ln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D570E3" id="วงเล็บปีกกาขวา 648" o:spid="_x0000_s1026" type="#_x0000_t88" style="position:absolute;margin-left:227.35pt;margin-top:10.5pt;width:115.5pt;height:21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" adj="2039,10636" strokecolor="black [3213]">
                <v:stroke dashstyle="1 1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63742A7" wp14:editId="15BDF1D7">
                <wp:simplePos x="0" y="0"/>
                <wp:positionH relativeFrom="column">
                  <wp:posOffset>-135255</wp:posOffset>
                </wp:positionH>
                <wp:positionV relativeFrom="paragraph">
                  <wp:posOffset>164465</wp:posOffset>
                </wp:positionV>
                <wp:extent cx="1957705" cy="323850"/>
                <wp:effectExtent l="0" t="0" r="23495" b="552450"/>
                <wp:wrapNone/>
                <wp:docPr id="647" name="คำบรรยายภาพ: สี่เหลี่ยม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57705" cy="323850"/>
                        </a:xfrm>
                        <a:prstGeom prst="wedgeRectCallout">
                          <a:avLst>
                            <a:gd name="adj1" fmla="val 47596"/>
                            <a:gd name="adj2" fmla="val 2120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BDBA1C" w14:textId="77777777" w:rsidR="00FA4B11" w:rsidRPr="000552CF" w:rsidRDefault="00FA4B11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ผู้วิจัย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้อยท์ (ตัวหนา)</w:t>
                            </w:r>
                          </w:p>
                          <w:p w14:paraId="4C997A58" w14:textId="77777777" w:rsidR="00FA4B11" w:rsidRPr="000552CF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3742A7" id="คำบรรยายภาพ: สี่เหลี่ยม 647" o:spid="_x0000_s1043" type="#_x0000_t61" style="position:absolute;left:0;text-align:left;margin-left:-10.65pt;margin-top:12.95pt;width:154.15pt;height:25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" adj="21081,56604" fillcolor="white [3201]" strokecolor="black [3213]" strokeweight=".25pt">
                <v:path arrowok="t"/>
                <v:textbox>
                  <w:txbxContent>
                    <w:p w14:paraId="1FBDBA1C" w14:textId="77777777" w:rsidR="00FA4B11" w:rsidRPr="000552CF" w:rsidRDefault="00FA4B11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ผู้วิจัย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้อยท์ (ตัวหนา)</w:t>
                      </w:r>
                    </w:p>
                    <w:p w14:paraId="4C997A58" w14:textId="77777777" w:rsidR="00FA4B11" w:rsidRPr="000552CF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7AF0A2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1268B7D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EC1E8CB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  <w:t>ธนาวัฒน์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  <w:t>ปัตฆาต</w:t>
      </w:r>
    </w:p>
    <w:p w14:paraId="400C77EE" w14:textId="1E17EEF4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104C96D" wp14:editId="6B14F56B">
                <wp:simplePos x="0" y="0"/>
                <wp:positionH relativeFrom="column">
                  <wp:posOffset>4232275</wp:posOffset>
                </wp:positionH>
                <wp:positionV relativeFrom="paragraph">
                  <wp:posOffset>92710</wp:posOffset>
                </wp:positionV>
                <wp:extent cx="1170940" cy="367665"/>
                <wp:effectExtent l="0" t="0" r="0" b="0"/>
                <wp:wrapNone/>
                <wp:docPr id="646" name="สี่เหลี่ยมผืนผ้า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70940" cy="367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76852" w14:textId="77777777" w:rsidR="00FA4B11" w:rsidRPr="00CE5E6B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ว้น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ระยะเท่ากั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04C96D" id="สี่เหลี่ยมผืนผ้า 646" o:spid="_x0000_s1044" style="position:absolute;margin-left:333.25pt;margin-top:7.3pt;width:92.2pt;height:28.9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" filled="f" stroked="f" strokeweight="2pt">
                <v:textbox>
                  <w:txbxContent>
                    <w:p w14:paraId="36F76852" w14:textId="77777777" w:rsidR="00FA4B11" w:rsidRPr="00CE5E6B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ว้น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ระยะเท่ากัน</w:t>
                      </w:r>
                    </w:p>
                  </w:txbxContent>
                </v:textbox>
              </v:rect>
            </w:pict>
          </mc:Fallback>
        </mc:AlternateConten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ก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ฤษด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ผากา</w:t>
      </w:r>
    </w:p>
    <w:p w14:paraId="3961CA8A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นัดด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ชุมพลภักดี</w:t>
      </w:r>
    </w:p>
    <w:p w14:paraId="77A3EB3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  <w:t>ธีรช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พันนุมา</w:t>
      </w:r>
    </w:p>
    <w:p w14:paraId="6684A4EE" w14:textId="3B2AB1EB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FB01C63" wp14:editId="140C6927">
                <wp:simplePos x="0" y="0"/>
                <wp:positionH relativeFrom="column">
                  <wp:posOffset>2498725</wp:posOffset>
                </wp:positionH>
                <wp:positionV relativeFrom="paragraph">
                  <wp:posOffset>3175</wp:posOffset>
                </wp:positionV>
                <wp:extent cx="206375" cy="1521460"/>
                <wp:effectExtent l="0" t="0" r="22225" b="21590"/>
                <wp:wrapNone/>
                <wp:docPr id="645" name="วงเล็บปีกกาขวา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6375" cy="152146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29071F" id="วงเล็บปีกกาขวา 645" o:spid="_x0000_s1026" type="#_x0000_t88" style="position:absolute;margin-left:196.75pt;margin-top:.25pt;width:16.25pt;height:119.8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" adj="244" strokecolor="black [3213]"/>
            </w:pict>
          </mc:Fallback>
        </mc:AlternateContent>
      </w:r>
    </w:p>
    <w:p w14:paraId="09B81E99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</w:p>
    <w:p w14:paraId="777A88C7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2DE3926" w14:textId="486CA129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23DC7E1" wp14:editId="6EE7A9DE">
                <wp:simplePos x="0" y="0"/>
                <wp:positionH relativeFrom="column">
                  <wp:posOffset>3783330</wp:posOffset>
                </wp:positionH>
                <wp:positionV relativeFrom="paragraph">
                  <wp:posOffset>232410</wp:posOffset>
                </wp:positionV>
                <wp:extent cx="1480820" cy="411480"/>
                <wp:effectExtent l="133350" t="0" r="24130" b="255270"/>
                <wp:wrapNone/>
                <wp:docPr id="644" name="คำบรรยายภาพ: สี่เหลี่ยม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0820" cy="411480"/>
                        </a:xfrm>
                        <a:prstGeom prst="wedgeRectCallout">
                          <a:avLst>
                            <a:gd name="adj1" fmla="val -58616"/>
                            <a:gd name="adj2" fmla="val 1037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69F046" w14:textId="77777777" w:rsidR="00FA4B11" w:rsidRPr="000552CF" w:rsidRDefault="00FA4B11" w:rsidP="00D33D2D">
                            <w:pPr>
                              <w:spacing w:before="120" w:after="12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้อยท์ (ตัวหนา)</w:t>
                            </w:r>
                          </w:p>
                          <w:p w14:paraId="17338925" w14:textId="77777777" w:rsidR="00FA4B11" w:rsidRPr="000552CF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DC7E1" id="คำบรรยายภาพ: สี่เหลี่ยม 644" o:spid="_x0000_s1045" type="#_x0000_t61" style="position:absolute;margin-left:297.9pt;margin-top:18.3pt;width:116.6pt;height:32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" adj="-1861,33211" fillcolor="white [3201]" strokecolor="black [3213]" strokeweight=".25pt">
                <v:path arrowok="t"/>
                <v:textbox>
                  <w:txbxContent>
                    <w:p w14:paraId="4C69F046" w14:textId="77777777" w:rsidR="00FA4B11" w:rsidRPr="000552CF" w:rsidRDefault="00FA4B11" w:rsidP="00D33D2D">
                      <w:pPr>
                        <w:spacing w:before="120" w:after="12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้อยท์ (ตัวหนา)</w:t>
                      </w:r>
                    </w:p>
                    <w:p w14:paraId="17338925" w14:textId="77777777" w:rsidR="00FA4B11" w:rsidRPr="000552CF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2432E37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650AB6E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FCD5E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นี้เป็นส่วนหนึ่งของการศึกษาตามหลักสูตรเทคโนโลยีบัณฑิต</w:t>
      </w:r>
    </w:p>
    <w:p w14:paraId="14A854F2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วิช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</w:t>
      </w:r>
    </w:p>
    <w:p w14:paraId="18CF83A2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คณะเทคโนโลยีอุตสาหกรรม มหาวิทยาลัยราชภัฏสกลนคร</w:t>
      </w:r>
    </w:p>
    <w:p w14:paraId="6BF9AEC6" w14:textId="352260B4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  <w:lang w:val="th-TH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729AD68" wp14:editId="3FB24589">
                <wp:simplePos x="0" y="0"/>
                <wp:positionH relativeFrom="column">
                  <wp:posOffset>-161925</wp:posOffset>
                </wp:positionH>
                <wp:positionV relativeFrom="paragraph">
                  <wp:posOffset>168910</wp:posOffset>
                </wp:positionV>
                <wp:extent cx="1247775" cy="400050"/>
                <wp:effectExtent l="9525" t="60325" r="1066800" b="6350"/>
                <wp:wrapNone/>
                <wp:docPr id="643" name="คำบรรยายภาพ: สี่เหลี่ยม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00050"/>
                        </a:xfrm>
                        <a:prstGeom prst="wedgeRectCallout">
                          <a:avLst>
                            <a:gd name="adj1" fmla="val 134579"/>
                            <a:gd name="adj2" fmla="val -58569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211082" w14:textId="77777777" w:rsidR="00FA4B11" w:rsidRPr="000552CF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ใช้เดือนและปีที่ส่งเล่ม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29AD68" id="คำบรรยายภาพ: สี่เหลี่ยม 643" o:spid="_x0000_s1046" type="#_x0000_t61" style="position:absolute;left:0;text-align:left;margin-left:-12.75pt;margin-top:13.3pt;width:98.25pt;height:31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" adj="39869,-1851" fillcolor="white [3201]" strokecolor="black [3213]" strokeweight=".25pt">
                <v:textbox>
                  <w:txbxContent>
                    <w:p w14:paraId="2F211082" w14:textId="77777777" w:rsidR="00FA4B11" w:rsidRPr="000552CF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ใช้เดือนและปีที่ส่งเล่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เดือน//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25</w:t>
      </w:r>
      <w:r>
        <w:rPr>
          <w:rFonts w:ascii="TH SarabunPSK" w:hAnsi="TH SarabunPSK" w:cs="TH SarabunPSK"/>
          <w:b/>
          <w:bCs/>
          <w:sz w:val="36"/>
          <w:szCs w:val="36"/>
        </w:rPr>
        <w:t>XX</w:t>
      </w:r>
    </w:p>
    <w:p w14:paraId="64B2C25C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ลิขสิทธิ์เป็นของมหาวิทยาลัยราชภัฏสกลนค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</w:t>
      </w:r>
    </w:p>
    <w:p w14:paraId="4CCA7FCD" w14:textId="77777777" w:rsidR="009D4D5B" w:rsidRDefault="009D4D5B">
      <w:pPr>
        <w:rPr>
          <w:rFonts w:ascii="TH SarabunPSK" w:hAnsi="TH SarabunPSK" w:cs="TH SarabunPSK"/>
          <w:b/>
          <w:bCs/>
          <w:sz w:val="28"/>
          <w:szCs w:val="36"/>
          <w:cs/>
        </w:rPr>
      </w:pPr>
      <w:r>
        <w:rPr>
          <w:rFonts w:ascii="TH SarabunPSK" w:hAnsi="TH SarabunPSK" w:cs="TH SarabunPSK"/>
          <w:b/>
          <w:bCs/>
          <w:sz w:val="28"/>
          <w:szCs w:val="36"/>
          <w:cs/>
        </w:rPr>
        <w:br w:type="page"/>
      </w:r>
    </w:p>
    <w:p w14:paraId="38D73AEF" w14:textId="0B335EDA" w:rsidR="00D33D2D" w:rsidRPr="00A14B7B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28"/>
          <w:szCs w:val="36"/>
        </w:rPr>
      </w:pPr>
      <w:r w:rsidRPr="00A14B7B">
        <w:rPr>
          <w:rFonts w:ascii="TH SarabunPSK" w:hAnsi="TH SarabunPSK" w:cs="TH SarabunPSK"/>
          <w:b/>
          <w:bCs/>
          <w:sz w:val="28"/>
          <w:szCs w:val="36"/>
          <w:cs/>
        </w:rPr>
        <w:lastRenderedPageBreak/>
        <w:t>การออกแบบและพัฒนาเครื่องย่อยผักตบชวา</w:t>
      </w:r>
    </w:p>
    <w:p w14:paraId="33FCB1CD" w14:textId="77777777" w:rsidR="00D33D2D" w:rsidRPr="00F320AE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w:t>/</w:t>
      </w:r>
    </w:p>
    <w:p w14:paraId="003DCA30" w14:textId="77777777" w:rsidR="00D33D2D" w:rsidRPr="00F320AE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w:t>/</w:t>
      </w:r>
    </w:p>
    <w:p w14:paraId="5D823634" w14:textId="137C9B66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4EE6CD9" wp14:editId="68A4C092">
                <wp:simplePos x="0" y="0"/>
                <wp:positionH relativeFrom="column">
                  <wp:posOffset>0</wp:posOffset>
                </wp:positionH>
                <wp:positionV relativeFrom="paragraph">
                  <wp:posOffset>63500</wp:posOffset>
                </wp:positionV>
                <wp:extent cx="2204085" cy="565150"/>
                <wp:effectExtent l="0" t="762000" r="24765" b="25400"/>
                <wp:wrapNone/>
                <wp:docPr id="642" name="คำบรรยายภาพ: สี่เหลี่ยม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085" cy="565150"/>
                        </a:xfrm>
                        <a:prstGeom prst="wedgeRectCallout">
                          <a:avLst>
                            <a:gd name="adj1" fmla="val 43345"/>
                            <a:gd name="adj2" fmla="val -18145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830A51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0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182F9D05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TH Sarabun PSK</w:t>
                            </w:r>
                          </w:p>
                          <w:p w14:paraId="75A78940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EE6CD9" id="คำบรรยายภาพ: สี่เหลี่ยม 642" o:spid="_x0000_s1047" type="#_x0000_t61" style="position:absolute;left:0;text-align:left;margin-left:0;margin-top:5pt;width:173.55pt;height:4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" adj="20163,-28395" fillcolor="white [3201]" strokecolor="black [3213]" strokeweight=".25pt">
                <v:path arrowok="t"/>
                <v:textbox>
                  <w:txbxContent>
                    <w:p w14:paraId="22830A51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20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182F9D05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TH Sarabun PSK</w:t>
                      </w:r>
                    </w:p>
                    <w:p w14:paraId="75A78940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7664D8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5AB8CD5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7EAB781F" w14:textId="5AC3DD5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9D29EF2" wp14:editId="77999A5D">
                <wp:simplePos x="0" y="0"/>
                <wp:positionH relativeFrom="column">
                  <wp:posOffset>-200025</wp:posOffset>
                </wp:positionH>
                <wp:positionV relativeFrom="paragraph">
                  <wp:posOffset>241300</wp:posOffset>
                </wp:positionV>
                <wp:extent cx="1820545" cy="565150"/>
                <wp:effectExtent l="0" t="0" r="236855" b="615950"/>
                <wp:wrapNone/>
                <wp:docPr id="641" name="คำบรรยายภาพ: สี่เหลี่ยม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20545" cy="565150"/>
                        </a:xfrm>
                        <a:prstGeom prst="wedgeRectCallout">
                          <a:avLst>
                            <a:gd name="adj1" fmla="val 60663"/>
                            <a:gd name="adj2" fmla="val 150433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49648C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15A311EC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TH Sarabun PSK</w:t>
                            </w:r>
                          </w:p>
                          <w:p w14:paraId="2BF35404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29EF2" id="คำบรรยายภาพ: สี่เหลี่ยม 641" o:spid="_x0000_s1048" type="#_x0000_t61" style="position:absolute;left:0;text-align:left;margin-left:-15.75pt;margin-top:19pt;width:143.35pt;height:44.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" adj="23903,43294" fillcolor="white [3201]" strokecolor="black [3213]" strokeweight=".25pt">
                <v:path arrowok="t"/>
                <v:textbox>
                  <w:txbxContent>
                    <w:p w14:paraId="3749648C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15A311EC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TH Sarabun PSK</w:t>
                      </w:r>
                    </w:p>
                    <w:p w14:paraId="2BF35404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132C2976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203F526F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384A398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128CC0CA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ธนาวัฒน์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ัตฆาต</w:t>
      </w:r>
    </w:p>
    <w:p w14:paraId="3CCCBE54" w14:textId="77777777" w:rsidR="00D33D2D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กฤษด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ผากา</w:t>
      </w:r>
    </w:p>
    <w:p w14:paraId="15AE7828" w14:textId="77777777" w:rsidR="00D33D2D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นัดด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ชุมพลภักดี</w:t>
      </w:r>
    </w:p>
    <w:p w14:paraId="61444FA0" w14:textId="77777777" w:rsidR="00D33D2D" w:rsidRPr="00044FAC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ธีรชัย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พันนุมา</w:t>
      </w:r>
    </w:p>
    <w:p w14:paraId="14AF96B4" w14:textId="77777777" w:rsidR="00D33D2D" w:rsidRPr="00C262D0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/</w:t>
      </w:r>
    </w:p>
    <w:p w14:paraId="2F35283F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2555BCD9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53AA101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153F8AD8" w14:textId="202CC7D0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02862C8" wp14:editId="6EA3E248">
                <wp:simplePos x="0" y="0"/>
                <wp:positionH relativeFrom="column">
                  <wp:posOffset>377190</wp:posOffset>
                </wp:positionH>
                <wp:positionV relativeFrom="paragraph">
                  <wp:posOffset>46355</wp:posOffset>
                </wp:positionV>
                <wp:extent cx="1883410" cy="565150"/>
                <wp:effectExtent l="0" t="0" r="21590" b="520700"/>
                <wp:wrapNone/>
                <wp:docPr id="640" name="คำบรรยายภาพ: สี่เหลี่ยม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83410" cy="565150"/>
                        </a:xfrm>
                        <a:prstGeom prst="wedgeRectCallout">
                          <a:avLst>
                            <a:gd name="adj1" fmla="val 45007"/>
                            <a:gd name="adj2" fmla="val 136302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EAE9A8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3F12A175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TH Sarabun PSK</w:t>
                            </w:r>
                          </w:p>
                          <w:p w14:paraId="48C8CDA9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2862C8" id="คำบรรยายภาพ: สี่เหลี่ยม 640" o:spid="_x0000_s1049" type="#_x0000_t61" style="position:absolute;left:0;text-align:left;margin-left:29.7pt;margin-top:3.65pt;width:148.3pt;height:44.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" adj="20522,40241" fillcolor="white [3201]" strokecolor="black [3213]" strokeweight=".25pt">
                <v:path arrowok="t"/>
                <v:textbox>
                  <w:txbxContent>
                    <w:p w14:paraId="30EAE9A8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3F12A175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TH Sarabun PSK</w:t>
                      </w:r>
                    </w:p>
                    <w:p w14:paraId="48C8CDA9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41BE2E06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37F886CE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54585285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5B628F4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นี้เป็นส่วนหนึ่งของการศึกษาตามหลักสูตรเทคโนโลยีบัณฑิต</w:t>
      </w:r>
    </w:p>
    <w:p w14:paraId="6F209F1D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วิช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..</w:t>
      </w:r>
    </w:p>
    <w:p w14:paraId="51851E6F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คณะเทคโนโลยีอุตสาหกรรม มหาวิทยาลัยราชภัฏสกลนคร</w:t>
      </w:r>
    </w:p>
    <w:p w14:paraId="7AED6EBF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เดือน//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25</w:t>
      </w:r>
      <w:r>
        <w:rPr>
          <w:rFonts w:ascii="TH SarabunPSK" w:hAnsi="TH SarabunPSK" w:cs="TH SarabunPSK"/>
          <w:b/>
          <w:bCs/>
          <w:sz w:val="36"/>
          <w:szCs w:val="36"/>
        </w:rPr>
        <w:t>…</w:t>
      </w:r>
    </w:p>
    <w:p w14:paraId="01BEA135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ลิขสิทธิ์เป็นของมหาวิทยาลัยราชภัฏสกลนคร</w:t>
      </w:r>
    </w:p>
    <w:p w14:paraId="093B1FA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3CD106" w14:textId="77777777" w:rsidR="009D4D5B" w:rsidRDefault="009D4D5B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br w:type="page"/>
      </w:r>
    </w:p>
    <w:p w14:paraId="3C39583B" w14:textId="0F95B491" w:rsidR="00D33D2D" w:rsidRPr="00F21EE1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21EE1">
        <w:rPr>
          <w:rFonts w:ascii="TH SarabunPSK" w:hAnsi="TH SarabunPSK" w:cs="TH SarabunPSK"/>
          <w:b/>
          <w:bCs/>
          <w:sz w:val="36"/>
          <w:szCs w:val="36"/>
        </w:rPr>
        <w:lastRenderedPageBreak/>
        <w:t>DESIGN AND DEVELOPMENT OF A WATER HYACINTH CHIPPER MACHINE</w:t>
      </w:r>
    </w:p>
    <w:p w14:paraId="7EFA99C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EE952DC" w14:textId="694C70A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8628DB0" wp14:editId="55E26513">
                <wp:simplePos x="0" y="0"/>
                <wp:positionH relativeFrom="column">
                  <wp:posOffset>2540</wp:posOffset>
                </wp:positionH>
                <wp:positionV relativeFrom="paragraph">
                  <wp:posOffset>81280</wp:posOffset>
                </wp:positionV>
                <wp:extent cx="2204085" cy="565150"/>
                <wp:effectExtent l="0" t="457200" r="139065" b="25400"/>
                <wp:wrapNone/>
                <wp:docPr id="127" name="คำบรรยายภาพ: สี่เหลี่ยม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085" cy="565150"/>
                        </a:xfrm>
                        <a:prstGeom prst="wedgeRectCallout">
                          <a:avLst>
                            <a:gd name="adj1" fmla="val 54581"/>
                            <a:gd name="adj2" fmla="val -129212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86A329" w14:textId="77777777" w:rsidR="00FA4B11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7A2E42C5" w14:textId="77777777" w:rsidR="00FA4B11" w:rsidRPr="000552CF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TH Sarabun PSK</w:t>
                            </w:r>
                          </w:p>
                          <w:p w14:paraId="5BC46877" w14:textId="77777777" w:rsidR="00FA4B11" w:rsidRPr="000552CF" w:rsidRDefault="00FA4B11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628DB0" id="คำบรรยายภาพ: สี่เหลี่ยม 127" o:spid="_x0000_s1050" type="#_x0000_t61" style="position:absolute;left:0;text-align:left;margin-left:.2pt;margin-top:6.4pt;width:173.55pt;height:44.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" adj="22589,-17110" fillcolor="white [3201]" strokecolor="black [3213]" strokeweight=".25pt">
                <v:path arrowok="t"/>
                <v:textbox>
                  <w:txbxContent>
                    <w:p w14:paraId="5A86A329" w14:textId="77777777" w:rsidR="00FA4B11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7A2E42C5" w14:textId="77777777" w:rsidR="00FA4B11" w:rsidRPr="000552CF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TH Sarabun PSK</w:t>
                      </w:r>
                    </w:p>
                    <w:p w14:paraId="5BC46877" w14:textId="77777777" w:rsidR="00FA4B11" w:rsidRPr="000552CF" w:rsidRDefault="00FA4B11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081CA25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4D8D4E3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40FE163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6EA79A24" w14:textId="0F37EB0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7E27CAA" wp14:editId="6A67125A">
                <wp:simplePos x="0" y="0"/>
                <wp:positionH relativeFrom="column">
                  <wp:posOffset>3423285</wp:posOffset>
                </wp:positionH>
                <wp:positionV relativeFrom="paragraph">
                  <wp:posOffset>177165</wp:posOffset>
                </wp:positionV>
                <wp:extent cx="1480820" cy="425450"/>
                <wp:effectExtent l="133350" t="0" r="24130" b="241300"/>
                <wp:wrapNone/>
                <wp:docPr id="126" name="คำบรรยายภาพ: สี่เหลี่ยม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0820" cy="425450"/>
                        </a:xfrm>
                        <a:prstGeom prst="wedgeRectCallout">
                          <a:avLst>
                            <a:gd name="adj1" fmla="val -58616"/>
                            <a:gd name="adj2" fmla="val 1037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E88276" w14:textId="77777777" w:rsidR="00FA4B11" w:rsidRPr="000552CF" w:rsidRDefault="00FA4B11" w:rsidP="00D33D2D">
                            <w:pPr>
                              <w:spacing w:before="120" w:after="12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2AE1AB8E" w14:textId="77777777" w:rsidR="00FA4B11" w:rsidRPr="000552CF" w:rsidRDefault="00FA4B11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E27CAA" id="คำบรรยายภาพ: สี่เหลี่ยม 126" o:spid="_x0000_s1051" type="#_x0000_t61" style="position:absolute;left:0;text-align:left;margin-left:269.55pt;margin-top:13.95pt;width:116.6pt;height:33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" adj="-1861,33211" fillcolor="white [3201]" strokecolor="black [3213]" strokeweight=".25pt">
                <v:path arrowok="t"/>
                <v:textbox>
                  <w:txbxContent>
                    <w:p w14:paraId="18E88276" w14:textId="77777777" w:rsidR="00FA4B11" w:rsidRPr="000552CF" w:rsidRDefault="00FA4B11" w:rsidP="00D33D2D">
                      <w:pPr>
                        <w:spacing w:before="120" w:after="12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2AE1AB8E" w14:textId="77777777" w:rsidR="00FA4B11" w:rsidRPr="000552CF" w:rsidRDefault="00FA4B11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2ED1469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2D8D33A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1D03FECA" w14:textId="77777777" w:rsidR="00D33D2D" w:rsidRPr="006F4AA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402"/>
          <w:tab w:val="left" w:pos="3686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TANAWAT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PATTAKHAT</w:t>
      </w:r>
    </w:p>
    <w:p w14:paraId="3D5252CA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402"/>
          <w:tab w:val="left" w:pos="3686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KRISADA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PHAKA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</w:p>
    <w:p w14:paraId="1A3EED32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402"/>
          <w:tab w:val="left" w:pos="3686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PANADDA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CHUMPOLPAKDEE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THEERACHAI</w:t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 w:rsidRPr="00531C13">
        <w:rPr>
          <w:rFonts w:ascii="TH SarabunPSK" w:hAnsi="TH SarabunPSK" w:cs="TH SarabunPSK"/>
          <w:b/>
          <w:bCs/>
          <w:sz w:val="36"/>
          <w:szCs w:val="36"/>
        </w:rPr>
        <w:t>PUNNUMA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</w:p>
    <w:p w14:paraId="7B1E5A85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5683ABD5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1463EC9D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5878FB88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34566899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71F78767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401261BF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1C3CA272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5D30C2E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THE PROJECT SUBMITTED IN PARTIAL FULFILLMENT OF REQUIREMENTS</w:t>
      </w:r>
    </w:p>
    <w:p w14:paraId="32B13F4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FOR THE BACHELOR DEGREE OF TECHNOLOGY</w:t>
      </w:r>
    </w:p>
    <w:p w14:paraId="54D565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PROGRAM IN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...............................................................</w:t>
      </w:r>
    </w:p>
    <w:p w14:paraId="199850A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FACULTY OF INDUSTRIAL TECHNOLOGY</w:t>
      </w:r>
    </w:p>
    <w:p w14:paraId="035A416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 SAKON NAKHON RAJABHAT UNIVERSITY</w:t>
      </w:r>
    </w:p>
    <w:p w14:paraId="388BCB2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MONTH//20… </w:t>
      </w:r>
    </w:p>
    <w:p w14:paraId="65FCB27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COPYRIGHT OF SAKON NAKHON RAJABHAT UNIVERSITY</w:t>
      </w:r>
    </w:p>
    <w:p w14:paraId="22283FE2" w14:textId="77777777" w:rsidR="009B1790" w:rsidRDefault="009B1790">
      <w:pPr>
        <w:rPr>
          <w:rFonts w:ascii="TH SarabunPSK" w:hAnsi="TH SarabunPSK" w:cs="TH SarabunPSK"/>
          <w:sz w:val="32"/>
          <w:szCs w:val="32"/>
          <w:u w:val="dotted"/>
          <w:cs/>
        </w:rPr>
      </w:pPr>
      <w:r>
        <w:rPr>
          <w:rFonts w:ascii="TH SarabunPSK" w:hAnsi="TH SarabunPSK" w:cs="TH SarabunPSK"/>
          <w:sz w:val="32"/>
          <w:szCs w:val="32"/>
          <w:u w:val="dotted"/>
          <w:cs/>
        </w:rPr>
        <w:br w:type="page"/>
      </w:r>
    </w:p>
    <w:p w14:paraId="2A575447" w14:textId="1BABA01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6D57CE5" wp14:editId="4651E3B1">
                <wp:simplePos x="0" y="0"/>
                <wp:positionH relativeFrom="column">
                  <wp:posOffset>5191125</wp:posOffset>
                </wp:positionH>
                <wp:positionV relativeFrom="paragraph">
                  <wp:posOffset>232410</wp:posOffset>
                </wp:positionV>
                <wp:extent cx="751205" cy="1427480"/>
                <wp:effectExtent l="0" t="0" r="0" b="1270"/>
                <wp:wrapNone/>
                <wp:docPr id="125" name="สี่เหลี่ยมผืนผ้า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7F3364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</w:p>
                          <w:p w14:paraId="60E33DC5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D57CE5" id="สี่เหลี่ยมผืนผ้า 125" o:spid="_x0000_s1052" style="position:absolute;left:0;text-align:left;margin-left:408.75pt;margin-top:18.3pt;width:59.15pt;height:112.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" filled="f" stroked="f" strokeweight=".25pt">
                <v:stroke dashstyle="1 1"/>
                <v:textbox>
                  <w:txbxContent>
                    <w:p w14:paraId="2E7F3364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</w:p>
                    <w:p w14:paraId="60E33DC5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7252FAF" wp14:editId="1D8B9F19">
                <wp:simplePos x="0" y="0"/>
                <wp:positionH relativeFrom="column">
                  <wp:posOffset>4803775</wp:posOffset>
                </wp:positionH>
                <wp:positionV relativeFrom="paragraph">
                  <wp:posOffset>182245</wp:posOffset>
                </wp:positionV>
                <wp:extent cx="212725" cy="1428115"/>
                <wp:effectExtent l="0" t="0" r="15875" b="19685"/>
                <wp:wrapNone/>
                <wp:docPr id="124" name="วงเล็บปีกกาขวา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2725" cy="1428115"/>
                        </a:xfrm>
                        <a:prstGeom prst="rightBrace">
                          <a:avLst/>
                        </a:prstGeom>
                        <a:ln w="3175"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00ABDF" id="วงเล็บปีกกาขวา 124" o:spid="_x0000_s1026" type="#_x0000_t88" style="position:absolute;margin-left:378.25pt;margin-top:14.35pt;width:16.75pt;height:112.4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" adj="268" strokecolor="black [3040]" strokeweight=".25pt">
                <v:stroke dashstyle="1 1"/>
              </v:shape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          ( ชื่อโครงการวิจัยภาษาไทย )</w: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348E17C" w14:textId="77777777" w:rsidR="00D33D2D" w:rsidRDefault="00D33D2D" w:rsidP="00D33D2D">
      <w:pPr>
        <w:spacing w:after="0" w:line="240" w:lineRule="auto"/>
        <w:ind w:left="131" w:firstLine="720"/>
        <w:jc w:val="center"/>
        <w:rPr>
          <w:rFonts w:ascii="TH SarabunPSK" w:hAnsi="TH SarabunPSK" w:cs="TH SarabunPSK"/>
          <w:sz w:val="32"/>
          <w:szCs w:val="32"/>
        </w:rPr>
      </w:pPr>
      <w:r w:rsidRPr="0086553F">
        <w:rPr>
          <w:rFonts w:ascii="TH SarabunPSK" w:hAnsi="TH SarabunPSK" w:cs="TH SarabunPSK" w:hint="cs"/>
          <w:sz w:val="32"/>
          <w:szCs w:val="32"/>
          <w:cs/>
        </w:rPr>
        <w:t>ของ</w:t>
      </w:r>
    </w:p>
    <w:p w14:paraId="4DFF4D01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5639FC0C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09874CA7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2694528D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dotted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232FA153" w14:textId="77777777" w:rsidR="00D33D2D" w:rsidRPr="0086553F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dotted"/>
        </w:rPr>
      </w:pPr>
    </w:p>
    <w:p w14:paraId="754CA62B" w14:textId="77777777" w:rsidR="00D33D2D" w:rsidRPr="00044FAC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>คณะกรรมการสอบ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เห็นสมควรรับเป็นส่วนหนึ่งของ</w:t>
      </w:r>
      <w:r w:rsidRPr="00044FAC">
        <w:rPr>
          <w:rFonts w:ascii="TH SarabunPSK" w:hAnsi="TH SarabunPSK" w:cs="TH SarabunPSK"/>
          <w:sz w:val="32"/>
          <w:szCs w:val="32"/>
          <w:cs/>
        </w:rPr>
        <w:t>การศึกษาตามหลักสูตรเทคโนโลยีบัณฑิต  สาขาวิช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......................................................... คณะเทคโนโลยีอุตสาหกรรม </w:t>
      </w:r>
      <w:r w:rsidRPr="00044FAC">
        <w:rPr>
          <w:rFonts w:ascii="TH SarabunPSK" w:hAnsi="TH SarabunPSK" w:cs="TH SarabunPSK"/>
          <w:sz w:val="32"/>
          <w:szCs w:val="32"/>
          <w:cs/>
        </w:rPr>
        <w:t>มหาวิทยาลัยราชภัฏสกลนคร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3508"/>
      </w:tblGrid>
      <w:tr w:rsidR="00D33D2D" w:rsidRPr="00044FAC" w14:paraId="62EC55BF" w14:textId="77777777" w:rsidTr="00FA4B11">
        <w:tc>
          <w:tcPr>
            <w:tcW w:w="5211" w:type="dxa"/>
          </w:tcPr>
          <w:p w14:paraId="188FC898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 xml:space="preserve">  คณะกรรมการสอบ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จัย</w:t>
            </w:r>
          </w:p>
        </w:tc>
        <w:tc>
          <w:tcPr>
            <w:tcW w:w="3508" w:type="dxa"/>
          </w:tcPr>
          <w:p w14:paraId="5F0F2431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3C970EB8" w14:textId="77777777" w:rsidTr="00FA4B11">
        <w:tc>
          <w:tcPr>
            <w:tcW w:w="5211" w:type="dxa"/>
          </w:tcPr>
          <w:p w14:paraId="1FA27A72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7403D22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36761366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D305EC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ประธานกรรมการ</w:t>
            </w:r>
          </w:p>
        </w:tc>
      </w:tr>
      <w:tr w:rsidR="00D33D2D" w:rsidRPr="00044FAC" w14:paraId="75B458FC" w14:textId="77777777" w:rsidTr="00FA4B11">
        <w:tc>
          <w:tcPr>
            <w:tcW w:w="5211" w:type="dxa"/>
          </w:tcPr>
          <w:p w14:paraId="0A1C768C" w14:textId="77777777" w:rsidR="00D33D2D" w:rsidRPr="00044FAC" w:rsidRDefault="00D33D2D" w:rsidP="00FA4B11">
            <w:pPr>
              <w:tabs>
                <w:tab w:val="left" w:pos="1157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(อาจารย์ 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00FC9A33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5517B872" w14:textId="77777777" w:rsidTr="00FA4B11">
        <w:tc>
          <w:tcPr>
            <w:tcW w:w="5211" w:type="dxa"/>
          </w:tcPr>
          <w:p w14:paraId="22C6C02C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DC72A55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1CAFCA42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EEF157A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</w:tc>
      </w:tr>
      <w:tr w:rsidR="00D33D2D" w:rsidRPr="00044FAC" w14:paraId="7F464667" w14:textId="77777777" w:rsidTr="00FA4B11">
        <w:tc>
          <w:tcPr>
            <w:tcW w:w="5211" w:type="dxa"/>
          </w:tcPr>
          <w:p w14:paraId="0A0BC010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...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7FD3E6B2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3CF0E3B1" w14:textId="77777777" w:rsidTr="00FA4B11">
        <w:tc>
          <w:tcPr>
            <w:tcW w:w="5211" w:type="dxa"/>
          </w:tcPr>
          <w:p w14:paraId="4607D47B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56F3E4A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07B55AED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36DF8DC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</w:tc>
      </w:tr>
      <w:tr w:rsidR="00D33D2D" w:rsidRPr="00044FAC" w14:paraId="0215C3FD" w14:textId="77777777" w:rsidTr="00FA4B11">
        <w:tc>
          <w:tcPr>
            <w:tcW w:w="5211" w:type="dxa"/>
          </w:tcPr>
          <w:p w14:paraId="005BD9FE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…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5EC68CD6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6A431DDE" w14:textId="77777777" w:rsidTr="00FA4B11">
        <w:tc>
          <w:tcPr>
            <w:tcW w:w="5211" w:type="dxa"/>
          </w:tcPr>
          <w:p w14:paraId="180C8566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3664E48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76D601C9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B0F6FDD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รมการและที่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ปรึกษา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จัย</w:t>
            </w:r>
          </w:p>
        </w:tc>
      </w:tr>
      <w:tr w:rsidR="00D33D2D" w:rsidRPr="00044FAC" w14:paraId="1F8178C2" w14:textId="77777777" w:rsidTr="00FA4B11">
        <w:tc>
          <w:tcPr>
            <w:tcW w:w="5211" w:type="dxa"/>
          </w:tcPr>
          <w:p w14:paraId="2BDDAA69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…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71DF5309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50260F3" w14:textId="77777777" w:rsidR="00D33D2D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</w:p>
    <w:p w14:paraId="074E2625" w14:textId="77777777" w:rsidR="00D33D2D" w:rsidRDefault="00D33D2D" w:rsidP="00D33D2D">
      <w:pPr>
        <w:tabs>
          <w:tab w:val="left" w:pos="552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.............</w:t>
      </w:r>
      <w:r>
        <w:rPr>
          <w:rFonts w:ascii="TH SarabunPSK" w:hAnsi="TH SarabunPSK" w:cs="TH SarabunPSK"/>
          <w:sz w:val="32"/>
          <w:szCs w:val="32"/>
          <w:cs/>
        </w:rPr>
        <w:t>..............................</w:t>
      </w:r>
    </w:p>
    <w:p w14:paraId="5C1A0114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</w:t>
      </w:r>
      <w:r w:rsidRPr="00044FAC">
        <w:rPr>
          <w:rFonts w:ascii="TH SarabunPSK" w:hAnsi="TH SarabunPSK" w:cs="TH SarabunPSK"/>
          <w:sz w:val="32"/>
          <w:szCs w:val="32"/>
          <w:cs/>
        </w:rPr>
        <w:t>)</w:t>
      </w:r>
    </w:p>
    <w:p w14:paraId="6CA83979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ประธานสาขาวิชา.......................</w:t>
      </w:r>
    </w:p>
    <w:p w14:paraId="0CB1D5AA" w14:textId="77777777" w:rsidR="00D33D2D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</w:p>
    <w:p w14:paraId="1D5E943B" w14:textId="77777777" w:rsidR="00D33D2D" w:rsidRDefault="00D33D2D" w:rsidP="00D33D2D">
      <w:pPr>
        <w:tabs>
          <w:tab w:val="left" w:pos="552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.............</w:t>
      </w:r>
      <w:r>
        <w:rPr>
          <w:rFonts w:ascii="TH SarabunPSK" w:hAnsi="TH SarabunPSK" w:cs="TH SarabunPSK"/>
          <w:sz w:val="32"/>
          <w:szCs w:val="32"/>
          <w:cs/>
        </w:rPr>
        <w:t>..............................</w:t>
      </w:r>
    </w:p>
    <w:p w14:paraId="50695B1F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</w:t>
      </w:r>
      <w:r w:rsidRPr="00044FAC">
        <w:rPr>
          <w:rFonts w:ascii="TH SarabunPSK" w:hAnsi="TH SarabunPSK" w:cs="TH SarabunPSK"/>
          <w:sz w:val="32"/>
          <w:szCs w:val="32"/>
          <w:cs/>
        </w:rPr>
        <w:t>)</w:t>
      </w:r>
    </w:p>
    <w:p w14:paraId="74D99D3C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คณบดีคณะเทคโนโลยีอุตสาหกรรม</w:t>
      </w:r>
    </w:p>
    <w:p w14:paraId="5B71F2FE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D83DF34" w14:textId="2B2235B5" w:rsidR="00D33D2D" w:rsidRDefault="00D33D2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5A733546" w14:textId="77777777" w:rsidR="00D33D2D" w:rsidRPr="00044FAC" w:rsidRDefault="00D33D2D" w:rsidP="00D33D2D">
      <w:pPr>
        <w:tabs>
          <w:tab w:val="center" w:pos="793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169B12" w14:textId="2C91A9D0" w:rsidR="00D33D2D" w:rsidRPr="00A42922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8A34C41" wp14:editId="24780CD9">
                <wp:simplePos x="0" y="0"/>
                <wp:positionH relativeFrom="column">
                  <wp:posOffset>644525</wp:posOffset>
                </wp:positionH>
                <wp:positionV relativeFrom="paragraph">
                  <wp:posOffset>-576580</wp:posOffset>
                </wp:positionV>
                <wp:extent cx="1903730" cy="411480"/>
                <wp:effectExtent l="0" t="0" r="20320" b="274320"/>
                <wp:wrapNone/>
                <wp:docPr id="123" name="คำบรรยายภาพ: สี่เหลี่ยม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03730" cy="411480"/>
                        </a:xfrm>
                        <a:prstGeom prst="wedgeRectCallout">
                          <a:avLst>
                            <a:gd name="adj1" fmla="val 32956"/>
                            <a:gd name="adj2" fmla="val 10735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C5A27C" w14:textId="77777777" w:rsidR="00FA4B11" w:rsidRDefault="00FA4B11" w:rsidP="00D33D2D">
                            <w:pPr>
                              <w:spacing w:before="120" w:after="0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 ตัวหนา</w:t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drawing>
                                <wp:inline distT="0" distB="0" distL="0" distR="0" wp14:anchorId="20F72273" wp14:editId="43F1607B">
                                  <wp:extent cx="744855" cy="1422400"/>
                                  <wp:effectExtent l="0" t="0" r="0" b="0"/>
                                  <wp:docPr id="1" name="รูปภาพ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44855" cy="142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34C41" id="คำบรรยายภาพ: สี่เหลี่ยม 123" o:spid="_x0000_s1053" type="#_x0000_t61" style="position:absolute;left:0;text-align:left;margin-left:50.75pt;margin-top:-45.4pt;width:149.9pt;height:3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" adj="17918,33989" fillcolor="white [3201]" strokecolor="black [3213]" strokeweight=".25pt">
                <v:path arrowok="t"/>
                <v:textbox>
                  <w:txbxContent>
                    <w:p w14:paraId="08C5A27C" w14:textId="77777777" w:rsidR="00FA4B11" w:rsidRDefault="00FA4B11" w:rsidP="00D33D2D">
                      <w:pPr>
                        <w:spacing w:before="120" w:after="0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 ตัวหนา</w:t>
                      </w:r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drawing>
                          <wp:inline distT="0" distB="0" distL="0" distR="0" wp14:anchorId="20F72273" wp14:editId="43F1607B">
                            <wp:extent cx="744855" cy="1422400"/>
                            <wp:effectExtent l="0" t="0" r="0" b="0"/>
                            <wp:docPr id="1" name="รูปภาพ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44855" cy="142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BB120DF" wp14:editId="52AE5E29">
                <wp:simplePos x="0" y="0"/>
                <wp:positionH relativeFrom="column">
                  <wp:posOffset>3684905</wp:posOffset>
                </wp:positionH>
                <wp:positionV relativeFrom="paragraph">
                  <wp:posOffset>9525</wp:posOffset>
                </wp:positionV>
                <wp:extent cx="1633220" cy="411480"/>
                <wp:effectExtent l="0" t="0" r="24130" b="236220"/>
                <wp:wrapNone/>
                <wp:docPr id="122" name="คำบรรยายภาพ: สี่เหลี่ยม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3220" cy="411480"/>
                        </a:xfrm>
                        <a:prstGeom prst="wedgeRectCallout">
                          <a:avLst>
                            <a:gd name="adj1" fmla="val -37245"/>
                            <a:gd name="adj2" fmla="val 99758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0F2C32" w14:textId="77777777" w:rsidR="00FA4B11" w:rsidRDefault="00FA4B11" w:rsidP="00D33D2D">
                            <w:pPr>
                              <w:spacing w:before="120" w:after="0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drawing>
                                <wp:inline distT="0" distB="0" distL="0" distR="0" wp14:anchorId="471F4804" wp14:editId="161A90BB">
                                  <wp:extent cx="744855" cy="1422400"/>
                                  <wp:effectExtent l="0" t="0" r="0" b="0"/>
                                  <wp:docPr id="61" name="รูปภาพ 6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44855" cy="142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B120DF" id="คำบรรยายภาพ: สี่เหลี่ยม 122" o:spid="_x0000_s1054" type="#_x0000_t61" style="position:absolute;left:0;text-align:left;margin-left:290.15pt;margin-top:.75pt;width:128.6pt;height:32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" adj="2755,32348" fillcolor="white [3201]" strokecolor="black [3213]" strokeweight=".25pt">
                <v:path arrowok="t"/>
                <v:textbox>
                  <w:txbxContent>
                    <w:p w14:paraId="1E0F2C32" w14:textId="77777777" w:rsidR="00FA4B11" w:rsidRDefault="00FA4B11" w:rsidP="00D33D2D">
                      <w:pPr>
                        <w:spacing w:before="120" w:after="0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drawing>
                          <wp:inline distT="0" distB="0" distL="0" distR="0" wp14:anchorId="471F4804" wp14:editId="161A90BB">
                            <wp:extent cx="744855" cy="1422400"/>
                            <wp:effectExtent l="0" t="0" r="0" b="0"/>
                            <wp:docPr id="61" name="รูปภาพ 6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44855" cy="142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A42922">
        <w:rPr>
          <w:rFonts w:ascii="TH SarabunPSK" w:hAnsi="TH SarabunPSK" w:cs="TH SarabunPSK"/>
          <w:b/>
          <w:bCs/>
          <w:sz w:val="36"/>
          <w:szCs w:val="36"/>
          <w:cs/>
        </w:rPr>
        <w:t>กิตติกรรมประกาศ</w:t>
      </w:r>
    </w:p>
    <w:p w14:paraId="0947B877" w14:textId="77777777" w:rsidR="00D33D2D" w:rsidRPr="00A42922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</w:p>
    <w:p w14:paraId="1F7C662E" w14:textId="77777777" w:rsidR="00D33D2D" w:rsidRPr="00044FAC" w:rsidRDefault="00D33D2D" w:rsidP="00D33D2D">
      <w:pPr>
        <w:spacing w:after="0"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นี้ เป็นส่วนหนึ่งของการศึกษาตามหลักสูตรเทคโนโลยีบัณฑิต สาขาวิชา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มหาวิทยาลัยราชภัฎสกลนคร ในการศึกษา</w:t>
      </w:r>
      <w:r w:rsidRPr="00C001F8">
        <w:rPr>
          <w:rFonts w:ascii="TH SarabunPSK" w:hAnsi="TH SarabunPSK" w:cs="TH SarabunPSK"/>
          <w:sz w:val="32"/>
          <w:szCs w:val="32"/>
          <w:cs/>
        </w:rPr>
        <w:t>เรื่อง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 xml:space="preserve"> 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</w:t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คณะผู้ศึกษา</w:t>
      </w:r>
      <w:r w:rsidRPr="00044FAC">
        <w:rPr>
          <w:rFonts w:ascii="TH SarabunPSK" w:hAnsi="TH SarabunPSK" w:cs="TH SarabunPSK"/>
          <w:sz w:val="32"/>
          <w:szCs w:val="32"/>
          <w:cs/>
        </w:rPr>
        <w:t>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ขอขอบพระคุณท่านอาจารย์</w:t>
      </w:r>
      <w:r w:rsidRPr="00A42922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A42922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ซึ่งเป็น</w:t>
      </w:r>
      <w:r>
        <w:rPr>
          <w:rFonts w:ascii="TH SarabunPSK" w:hAnsi="TH SarabunPSK" w:cs="TH SarabunPSK" w:hint="cs"/>
          <w:sz w:val="32"/>
          <w:szCs w:val="32"/>
          <w:cs/>
        </w:rPr>
        <w:t>อ</w:t>
      </w:r>
      <w:r w:rsidRPr="00044FAC">
        <w:rPr>
          <w:rFonts w:ascii="TH SarabunPSK" w:hAnsi="TH SarabunPSK" w:cs="TH SarabunPSK"/>
          <w:sz w:val="32"/>
          <w:szCs w:val="32"/>
          <w:cs/>
        </w:rPr>
        <w:t>าจารย์ที่ปร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คณะกรรมการสอบโครงการวิจัยทุกท่าน </w:t>
      </w:r>
      <w:r w:rsidRPr="00044FAC">
        <w:rPr>
          <w:rFonts w:ascii="TH SarabunPSK" w:hAnsi="TH SarabunPSK" w:cs="TH SarabunPSK"/>
          <w:sz w:val="32"/>
          <w:szCs w:val="32"/>
          <w:cs/>
        </w:rPr>
        <w:t>ที่ได้ให้ข้อเสนอแนะแนวทางการปรับปรุงแก้ไขปัญหาในการ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ในฉบับนี้ให้สมบูรณ์ด้วยดี ขอขอบพระคุณผู้เชี่ยวชาญ ที่ได้สละเวลาในการประเมิน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        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 xml:space="preserve"> </w:t>
      </w:r>
      <w:r w:rsidRPr="00044FAC">
        <w:rPr>
          <w:rFonts w:ascii="TH SarabunPSK" w:hAnsi="TH SarabunPSK" w:cs="TH SarabunPSK"/>
          <w:sz w:val="32"/>
          <w:szCs w:val="32"/>
          <w:cs/>
        </w:rPr>
        <w:t>และได้ให้ข้อเสนอแนะที่เป็นประโยชน์ต่อการพัฒนาให้มีความสมบูรณ์มากยิ่งขึ้น</w:t>
      </w:r>
    </w:p>
    <w:p w14:paraId="0268A7FD" w14:textId="77777777" w:rsidR="00D33D2D" w:rsidRPr="00044FAC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การดำเนินการ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ในครั้งนี้ สำเร็จลุล่วงได้ด้วยดี เนื่องจากได้รับการสนับสนุนจากคณาจารย์ ครอบครัว เพื่อนร่วมงาน และผู้เชี่ยวชาญ จนสำเร็จ ผู้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จึงขอขอบพระคุณเป็นอย่างสูงมา ณ โอกาสนี้</w:t>
      </w:r>
    </w:p>
    <w:p w14:paraId="04014E02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1A65F1" w14:textId="77777777" w:rsidR="00D33D2D" w:rsidRPr="00044FAC" w:rsidRDefault="00D33D2D" w:rsidP="00D33D2D">
      <w:pPr>
        <w:tabs>
          <w:tab w:val="left" w:pos="680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คณะผู้จัดทำ</w:t>
      </w:r>
    </w:p>
    <w:p w14:paraId="2CC59666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..……..……………</w:t>
      </w:r>
    </w:p>
    <w:p w14:paraId="33279907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..………..…………</w:t>
      </w:r>
    </w:p>
    <w:p w14:paraId="11267072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……....……………</w:t>
      </w:r>
    </w:p>
    <w:p w14:paraId="0AB48329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……....……………</w:t>
      </w:r>
    </w:p>
    <w:p w14:paraId="4A1862C8" w14:textId="77777777" w:rsidR="00D33D2D" w:rsidRPr="00C001F8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  <w:cs/>
        </w:rPr>
      </w:pPr>
      <w:r w:rsidRPr="004667B1">
        <w:rPr>
          <w:rFonts w:ascii="TH SarabunPSK" w:hAnsi="TH SarabunPSK" w:cs="TH SarabunPSK"/>
          <w:sz w:val="32"/>
          <w:szCs w:val="32"/>
        </w:rPr>
        <w:tab/>
      </w:r>
      <w:r w:rsidRPr="00EE3DE8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8549C5">
        <w:rPr>
          <w:rFonts w:ascii="TH SarabunPSK" w:hAnsi="TH SarabunPSK" w:cs="TH SarabunPSK"/>
          <w:sz w:val="32"/>
          <w:szCs w:val="32"/>
        </w:rPr>
        <w:t>……….</w:t>
      </w:r>
      <w:r w:rsidRPr="00EE3DE8">
        <w:rPr>
          <w:rFonts w:ascii="TH SarabunPSK" w:hAnsi="TH SarabunPSK" w:cs="TH SarabunPSK" w:hint="cs"/>
          <w:sz w:val="32"/>
          <w:szCs w:val="32"/>
          <w:cs/>
        </w:rPr>
        <w:t xml:space="preserve">พ.ศ. </w:t>
      </w:r>
      <w:r w:rsidRPr="00EE3DE8">
        <w:rPr>
          <w:rFonts w:ascii="TH SarabunPSK" w:hAnsi="TH SarabunPSK" w:cs="TH SarabunPSK"/>
          <w:sz w:val="32"/>
          <w:szCs w:val="32"/>
        </w:rPr>
        <w:t>25</w:t>
      </w:r>
      <w:r w:rsidRPr="008549C5">
        <w:rPr>
          <w:rFonts w:ascii="TH SarabunPSK" w:hAnsi="TH SarabunPSK" w:cs="TH SarabunPSK"/>
          <w:sz w:val="32"/>
          <w:szCs w:val="32"/>
        </w:rPr>
        <w:t>……….</w:t>
      </w:r>
      <w:r w:rsidRPr="008549C5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49276EA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1E8A3D6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74E1FE63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CE91E45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63AEBBF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D72DE73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20C6BEF" w14:textId="271FEE56" w:rsidR="00D33D2D" w:rsidRPr="00044FAC" w:rsidRDefault="00D33D2D" w:rsidP="00D33D2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419592BB" w14:textId="127C57FD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546DAE2" wp14:editId="27696CB6">
                <wp:simplePos x="0" y="0"/>
                <wp:positionH relativeFrom="column">
                  <wp:posOffset>410210</wp:posOffset>
                </wp:positionH>
                <wp:positionV relativeFrom="paragraph">
                  <wp:posOffset>-508635</wp:posOffset>
                </wp:positionV>
                <wp:extent cx="1602740" cy="411480"/>
                <wp:effectExtent l="0" t="0" r="16510" b="160020"/>
                <wp:wrapNone/>
                <wp:docPr id="121" name="คำบรรยายภาพ: สี่เหลี่ยม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2F1028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6DAE2" id="คำบรรยายภาพ: สี่เหลี่ยม 121" o:spid="_x0000_s1055" type="#_x0000_t61" style="position:absolute;margin-left:32.3pt;margin-top:-40.05pt;width:126.2pt;height:32.4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" adj="2755,28245" fillcolor="white [3201]" strokecolor="black [3213]" strokeweight=".25pt">
                <v:path arrowok="t"/>
                <v:textbox>
                  <w:txbxContent>
                    <w:p w14:paraId="142F1028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A480211" wp14:editId="09CEAD28">
                <wp:simplePos x="0" y="0"/>
                <wp:positionH relativeFrom="column">
                  <wp:posOffset>4740910</wp:posOffset>
                </wp:positionH>
                <wp:positionV relativeFrom="paragraph">
                  <wp:posOffset>144145</wp:posOffset>
                </wp:positionV>
                <wp:extent cx="250190" cy="2517775"/>
                <wp:effectExtent l="0" t="0" r="16510" b="15875"/>
                <wp:wrapNone/>
                <wp:docPr id="120" name="วงเล็บปีกกาขวา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0190" cy="2517775"/>
                        </a:xfrm>
                        <a:prstGeom prst="rightBrace">
                          <a:avLst>
                            <a:gd name="adj1" fmla="val 8333"/>
                            <a:gd name="adj2" fmla="val 51740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DB1DC0" id="วงเล็บปีกกาขวา 120" o:spid="_x0000_s1026" type="#_x0000_t88" style="position:absolute;margin-left:373.3pt;margin-top:11.35pt;width:19.7pt;height:198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" adj="179,11176" strokecolor="black [3213]" strokeweight=".25pt">
                <v:stroke dashstyle="1 1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ื่อ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222AE0C9" w14:textId="77777777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ผู้จัดทำ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1FE321E" w14:textId="02CC69F6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7842A94" wp14:editId="44CCE079">
                <wp:simplePos x="0" y="0"/>
                <wp:positionH relativeFrom="column">
                  <wp:posOffset>4940935</wp:posOffset>
                </wp:positionH>
                <wp:positionV relativeFrom="paragraph">
                  <wp:posOffset>167005</wp:posOffset>
                </wp:positionV>
                <wp:extent cx="751205" cy="1427480"/>
                <wp:effectExtent l="0" t="0" r="0" b="1270"/>
                <wp:wrapNone/>
                <wp:docPr id="119" name="สี่เหลี่ยมผืนผ้า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8B872D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</w:p>
                          <w:p w14:paraId="3FCDAF7A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842A94" id="สี่เหลี่ยมผืนผ้า 119" o:spid="_x0000_s1056" style="position:absolute;margin-left:389.05pt;margin-top:13.15pt;width:59.15pt;height:112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" filled="f" stroked="f" strokeweight=".25pt">
                <v:stroke dashstyle="1 1"/>
                <v:textbox>
                  <w:txbxContent>
                    <w:p w14:paraId="6C8B872D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</w:p>
                    <w:p w14:paraId="3FCDAF7A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FD5A474" w14:textId="7D190845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6258E4" wp14:editId="19BCDA8D">
                <wp:simplePos x="0" y="0"/>
                <wp:positionH relativeFrom="column">
                  <wp:posOffset>167640</wp:posOffset>
                </wp:positionH>
                <wp:positionV relativeFrom="paragraph">
                  <wp:posOffset>6350</wp:posOffset>
                </wp:positionV>
                <wp:extent cx="1602740" cy="411480"/>
                <wp:effectExtent l="0" t="0" r="16510" b="160020"/>
                <wp:wrapNone/>
                <wp:docPr id="118" name="คำบรรยายภาพ: สี่เหลี่ยม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D1A4F9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6258E4" id="คำบรรยายภาพ: สี่เหลี่ยม 118" o:spid="_x0000_s1057" type="#_x0000_t61" style="position:absolute;margin-left:13.2pt;margin-top:.5pt;width:126.2pt;height:32.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" adj="2755,28245" fillcolor="white [3201]" strokecolor="black [3213]" strokeweight=".25pt">
                <v:path arrowok="t"/>
                <v:textbox>
                  <w:txbxContent>
                    <w:p w14:paraId="50D1A4F9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212E422" w14:textId="77777777" w:rsidR="00D33D2D" w:rsidRPr="00044FAC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59C6DF11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อาจารย์ที่ปรึกษา</w:t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3D686C9D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ริญญ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เทคโนโลยี</w:t>
      </w:r>
      <w:r>
        <w:rPr>
          <w:rFonts w:ascii="TH SarabunPSK" w:hAnsi="TH SarabunPSK" w:cs="TH SarabunPSK" w:hint="cs"/>
          <w:sz w:val="32"/>
          <w:szCs w:val="32"/>
          <w:cs/>
        </w:rPr>
        <w:t>บัณฑิต</w:t>
      </w:r>
    </w:p>
    <w:p w14:paraId="6A1B89EA" w14:textId="77777777" w:rsidR="00D33D2D" w:rsidRPr="005A3156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ขนง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วิช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5A3156">
        <w:rPr>
          <w:rFonts w:ascii="TH SarabunPSK" w:hAnsi="TH SarabunPSK" w:cs="TH SarabunPSK" w:hint="cs"/>
          <w:sz w:val="32"/>
          <w:szCs w:val="32"/>
          <w:cs/>
        </w:rPr>
        <w:t>.................</w:t>
      </w:r>
    </w:p>
    <w:p w14:paraId="3D86CFC4" w14:textId="77777777" w:rsidR="00D33D2D" w:rsidRPr="005A3156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8549C5">
        <w:rPr>
          <w:rFonts w:ascii="TH SarabunPSK" w:hAnsi="TH SarabunPSK" w:cs="TH SarabunPSK" w:hint="cs"/>
          <w:b/>
          <w:bCs/>
          <w:sz w:val="32"/>
          <w:szCs w:val="32"/>
          <w:cs/>
        </w:rPr>
        <w:t>สาขา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5A3156">
        <w:rPr>
          <w:rFonts w:ascii="TH SarabunPSK" w:hAnsi="TH SarabunPSK" w:cs="TH SarabunPSK" w:hint="cs"/>
          <w:sz w:val="32"/>
          <w:szCs w:val="32"/>
          <w:cs/>
        </w:rPr>
        <w:t>.................</w:t>
      </w:r>
    </w:p>
    <w:p w14:paraId="77DD7268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คณะ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เทคโนโลยีอุตสาหกรรม</w:t>
      </w:r>
    </w:p>
    <w:p w14:paraId="057B08AE" w14:textId="06E414DC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BF8F699" wp14:editId="2BFF942C">
                <wp:simplePos x="0" y="0"/>
                <wp:positionH relativeFrom="column">
                  <wp:posOffset>2724150</wp:posOffset>
                </wp:positionH>
                <wp:positionV relativeFrom="paragraph">
                  <wp:posOffset>65405</wp:posOffset>
                </wp:positionV>
                <wp:extent cx="1602740" cy="411480"/>
                <wp:effectExtent l="0" t="0" r="16510" b="160020"/>
                <wp:wrapNone/>
                <wp:docPr id="117" name="คำบรรยายภาพ: สี่เหลี่ยม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2D381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F8F699" id="คำบรรยายภาพ: สี่เหลี่ยม 117" o:spid="_x0000_s1058" type="#_x0000_t61" style="position:absolute;margin-left:214.5pt;margin-top:5.15pt;width:126.2pt;height:32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15B2D381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ปีการศึกษ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25</w:t>
      </w:r>
      <w:r>
        <w:rPr>
          <w:rFonts w:ascii="TH SarabunPSK" w:hAnsi="TH SarabunPSK" w:cs="TH SarabunPSK"/>
          <w:sz w:val="32"/>
          <w:szCs w:val="32"/>
        </w:rPr>
        <w:t>//</w:t>
      </w:r>
    </w:p>
    <w:p w14:paraId="5C08A94A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35370E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บทคัดย่อ</w:t>
      </w:r>
    </w:p>
    <w:p w14:paraId="431FDCEF" w14:textId="35ACEC91" w:rsidR="00D33D2D" w:rsidRPr="002D28AB" w:rsidRDefault="00D33D2D" w:rsidP="00D33D2D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9192844" wp14:editId="44E58F08">
                <wp:simplePos x="0" y="0"/>
                <wp:positionH relativeFrom="column">
                  <wp:posOffset>1830070</wp:posOffset>
                </wp:positionH>
                <wp:positionV relativeFrom="paragraph">
                  <wp:posOffset>477520</wp:posOffset>
                </wp:positionV>
                <wp:extent cx="1967230" cy="727710"/>
                <wp:effectExtent l="0" t="0" r="13970" b="15240"/>
                <wp:wrapNone/>
                <wp:docPr id="116" name="สี่เหลี่ยมผืนผ้า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67230" cy="72771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68B6B0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192844" id="สี่เหลี่ยมผืนผ้า 116" o:spid="_x0000_s1059" style="position:absolute;left:0;text-align:left;margin-left:144.1pt;margin-top:37.6pt;width:154.9pt;height:57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" fillcolor="white [3201]" strokecolor="black [3213]" strokeweight=".25pt">
                <v:stroke dashstyle="1 1"/>
                <v:path arrowok="t"/>
                <v:textbox>
                  <w:txbxContent>
                    <w:p w14:paraId="0868B6B0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</w:t>
      </w:r>
      <w:r w:rsidRPr="00EE2654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//////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</w:t>
      </w:r>
      <w:r w:rsidRPr="00EE2654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.……………………………………</w:t>
      </w:r>
    </w:p>
    <w:p w14:paraId="386B9670" w14:textId="77777777" w:rsidR="00D33D2D" w:rsidRDefault="00D33D2D" w:rsidP="00D33D2D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…………………………………………….………………………………………………………………………………………………</w:t>
      </w:r>
    </w:p>
    <w:p w14:paraId="53233747" w14:textId="090C6FB8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008C1CAF" w14:textId="483750EC" w:rsidR="00D33D2D" w:rsidRDefault="00D33D2D" w:rsidP="00D33D2D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2AACFE" wp14:editId="022107DD">
                <wp:simplePos x="0" y="0"/>
                <wp:positionH relativeFrom="column">
                  <wp:posOffset>467360</wp:posOffset>
                </wp:positionH>
                <wp:positionV relativeFrom="paragraph">
                  <wp:posOffset>256540</wp:posOffset>
                </wp:positionV>
                <wp:extent cx="1602740" cy="411480"/>
                <wp:effectExtent l="209550" t="57150" r="16510" b="26670"/>
                <wp:wrapNone/>
                <wp:docPr id="115" name="คำบรรยายภาพ: สี่เหลี่ยม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63036"/>
                            <a:gd name="adj2" fmla="val -62310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35219B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AACFE" id="คำบรรยายภาพ: สี่เหลี่ยม 115" o:spid="_x0000_s1060" type="#_x0000_t61" style="position:absolute;margin-left:36.8pt;margin-top:20.2pt;width:126.2pt;height:32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" adj="-2816,-2659" fillcolor="white [3201]" strokecolor="black [3213]" strokeweight=".25pt">
                <v:path arrowok="t"/>
                <v:textbox>
                  <w:txbxContent>
                    <w:p w14:paraId="3435219B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2D28A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ำสำคัญ </w:t>
      </w:r>
      <w:r w:rsidRPr="002D28AB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……………………………………………………………………………………………………………………………..</w:t>
      </w:r>
    </w:p>
    <w:p w14:paraId="1A350C51" w14:textId="1406FBB5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13B6284" wp14:editId="7BF8D4C1">
                <wp:simplePos x="0" y="0"/>
                <wp:positionH relativeFrom="column">
                  <wp:posOffset>1794510</wp:posOffset>
                </wp:positionH>
                <wp:positionV relativeFrom="paragraph">
                  <wp:posOffset>3684270</wp:posOffset>
                </wp:positionV>
                <wp:extent cx="1966595" cy="727710"/>
                <wp:effectExtent l="0" t="0" r="14605" b="15240"/>
                <wp:wrapNone/>
                <wp:docPr id="114" name="สี่เหลี่ยมผืนผ้า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66595" cy="72771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6FC77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3B6284" id="สี่เหลี่ยมผืนผ้า 114" o:spid="_x0000_s1061" style="position:absolute;left:0;text-align:left;margin-left:141.3pt;margin-top:290.1pt;width:154.85pt;height:57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" fillcolor="white [3201]" strokecolor="black [3213]" strokeweight=".25pt">
                <v:stroke dashstyle="1 1"/>
                <v:path arrowok="t"/>
                <v:textbox>
                  <w:txbxContent>
                    <w:p w14:paraId="7556FC77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E3F3E6A" wp14:editId="50B6C8BF">
                <wp:simplePos x="0" y="0"/>
                <wp:positionH relativeFrom="column">
                  <wp:posOffset>4705985</wp:posOffset>
                </wp:positionH>
                <wp:positionV relativeFrom="paragraph">
                  <wp:posOffset>156210</wp:posOffset>
                </wp:positionV>
                <wp:extent cx="250190" cy="2517140"/>
                <wp:effectExtent l="0" t="0" r="16510" b="16510"/>
                <wp:wrapNone/>
                <wp:docPr id="113" name="วงเล็บปีกกาขวา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0190" cy="2517140"/>
                        </a:xfrm>
                        <a:prstGeom prst="rightBrace">
                          <a:avLst>
                            <a:gd name="adj1" fmla="val 8333"/>
                            <a:gd name="adj2" fmla="val 51740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3926EC" id="วงเล็บปีกกาขวา 113" o:spid="_x0000_s1026" type="#_x0000_t88" style="position:absolute;margin-left:370.55pt;margin-top:12.3pt;width:19.7pt;height:198.2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" adj="179,11176" strokecolor="black [3213]" strokeweight=".25pt">
                <v:stroke dashstyle="1 1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B4A47E5" wp14:editId="16261783">
                <wp:simplePos x="0" y="0"/>
                <wp:positionH relativeFrom="column">
                  <wp:posOffset>4906010</wp:posOffset>
                </wp:positionH>
                <wp:positionV relativeFrom="paragraph">
                  <wp:posOffset>711835</wp:posOffset>
                </wp:positionV>
                <wp:extent cx="751205" cy="1427480"/>
                <wp:effectExtent l="0" t="0" r="0" b="1270"/>
                <wp:wrapNone/>
                <wp:docPr id="112" name="สี่เหลี่ยมผืนผ้า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20542C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</w:p>
                          <w:p w14:paraId="6449E809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4A47E5" id="สี่เหลี่ยมผืนผ้า 112" o:spid="_x0000_s1062" style="position:absolute;left:0;text-align:left;margin-left:386.3pt;margin-top:56.05pt;width:59.15pt;height:112.4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" filled="f" stroked="f" strokeweight=".25pt">
                <v:stroke dashstyle="1 1"/>
                <v:textbox>
                  <w:txbxContent>
                    <w:p w14:paraId="2520542C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</w:p>
                    <w:p w14:paraId="6449E809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BB4D870" wp14:editId="34BD45DD">
                <wp:simplePos x="0" y="0"/>
                <wp:positionH relativeFrom="column">
                  <wp:posOffset>375285</wp:posOffset>
                </wp:positionH>
                <wp:positionV relativeFrom="paragraph">
                  <wp:posOffset>-495300</wp:posOffset>
                </wp:positionV>
                <wp:extent cx="1602740" cy="411480"/>
                <wp:effectExtent l="0" t="0" r="16510" b="160020"/>
                <wp:wrapNone/>
                <wp:docPr id="111" name="คำบรรยายภาพ: สี่เหลี่ยม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578920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B4D870" id="คำบรรยายภาพ: สี่เหลี่ยม 111" o:spid="_x0000_s1063" type="#_x0000_t61" style="position:absolute;left:0;text-align:left;margin-left:29.55pt;margin-top:-39pt;width:126.2pt;height:32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" adj="2755,28245" fillcolor="white [3201]" strokecolor="black [3213]" strokeweight=".25pt">
                <v:path arrowok="t"/>
                <v:textbox>
                  <w:txbxContent>
                    <w:p w14:paraId="02578920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JECT</w: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 xml:space="preserve"> T</w:t>
      </w:r>
      <w:r>
        <w:rPr>
          <w:rFonts w:ascii="TH SarabunPSK" w:hAnsi="TH SarabunPSK" w:cs="TH SarabunPSK"/>
          <w:b/>
          <w:bCs/>
          <w:sz w:val="32"/>
          <w:szCs w:val="32"/>
        </w:rPr>
        <w:t>ITLE</w: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00262F63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AUTHORS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53F48B2B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78BDA88" w14:textId="07F3C7C5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3DFF5AA" wp14:editId="7EC2884C">
                <wp:simplePos x="0" y="0"/>
                <wp:positionH relativeFrom="column">
                  <wp:posOffset>247015</wp:posOffset>
                </wp:positionH>
                <wp:positionV relativeFrom="paragraph">
                  <wp:posOffset>22860</wp:posOffset>
                </wp:positionV>
                <wp:extent cx="1602740" cy="411480"/>
                <wp:effectExtent l="0" t="0" r="16510" b="160020"/>
                <wp:wrapNone/>
                <wp:docPr id="110" name="คำบรรยายภาพ: สี่เหลี่ยม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343AA8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DFF5AA" id="คำบรรยายภาพ: สี่เหลี่ยม 110" o:spid="_x0000_s1064" type="#_x0000_t61" style="position:absolute;left:0;text-align:left;margin-left:19.45pt;margin-top:1.8pt;width:126.2pt;height:32.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" adj="2755,28245" fillcolor="white [3201]" strokecolor="black [3213]" strokeweight=".25pt">
                <v:path arrowok="t"/>
                <v:textbox>
                  <w:txbxContent>
                    <w:p w14:paraId="73343AA8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B4B8525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1B3FD24E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DVISOR</w:t>
      </w:r>
      <w:r w:rsidRPr="00044FAC"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A73C988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EGREE</w:t>
      </w:r>
      <w:r w:rsidRPr="00044FAC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>Bachelor of T</w:t>
      </w:r>
      <w:r w:rsidRPr="002D28AB">
        <w:rPr>
          <w:rFonts w:ascii="TH SarabunPSK" w:hAnsi="TH SarabunPSK" w:cs="TH SarabunPSK"/>
          <w:sz w:val="32"/>
          <w:szCs w:val="32"/>
        </w:rPr>
        <w:t>echnology</w:t>
      </w:r>
    </w:p>
    <w:p w14:paraId="47076662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BRANCH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01EFA0BC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GRAM</w:t>
      </w:r>
      <w:r w:rsidRPr="00044FAC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60F60BAF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F</w:t>
      </w:r>
      <w:r>
        <w:rPr>
          <w:rFonts w:ascii="TH SarabunPSK" w:hAnsi="TH SarabunPSK" w:cs="TH SarabunPSK"/>
          <w:b/>
          <w:bCs/>
          <w:sz w:val="32"/>
          <w:szCs w:val="32"/>
        </w:rPr>
        <w:t>ACULTY</w:t>
      </w:r>
      <w:r w:rsidRPr="00044FAC">
        <w:rPr>
          <w:rFonts w:ascii="TH SarabunPSK" w:hAnsi="TH SarabunPSK" w:cs="TH SarabunPSK"/>
          <w:sz w:val="32"/>
          <w:szCs w:val="32"/>
        </w:rPr>
        <w:tab/>
        <w:t>Industrial Technology</w:t>
      </w:r>
    </w:p>
    <w:p w14:paraId="5A2B2C0A" w14:textId="3FE319C0" w:rsidR="00D33D2D" w:rsidRPr="00044FAC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1E03E58" wp14:editId="091D30BB">
                <wp:simplePos x="0" y="0"/>
                <wp:positionH relativeFrom="column">
                  <wp:posOffset>2708275</wp:posOffset>
                </wp:positionH>
                <wp:positionV relativeFrom="paragraph">
                  <wp:posOffset>40005</wp:posOffset>
                </wp:positionV>
                <wp:extent cx="1602740" cy="411480"/>
                <wp:effectExtent l="0" t="0" r="16510" b="160020"/>
                <wp:wrapNone/>
                <wp:docPr id="109" name="คำบรรยายภาพ: สี่เหลี่ยม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BB3B6A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E03E58" id="คำบรรยายภาพ: สี่เหลี่ยม 109" o:spid="_x0000_s1065" type="#_x0000_t61" style="position:absolute;left:0;text-align:left;margin-left:213.25pt;margin-top:3.15pt;width:126.2pt;height:32.4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" adj="2755,28245" fillcolor="white [3201]" strokecolor="black [3213]" strokeweight=".25pt">
                <v:path arrowok="t"/>
                <v:textbox>
                  <w:txbxContent>
                    <w:p w14:paraId="35BB3B6A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CADEMIC YEAR</w:t>
      </w:r>
      <w:r w:rsidRPr="00044FAC">
        <w:rPr>
          <w:rFonts w:ascii="TH SarabunPSK" w:hAnsi="TH SarabunPSK" w:cs="TH SarabunPSK"/>
          <w:sz w:val="32"/>
          <w:szCs w:val="32"/>
        </w:rPr>
        <w:tab/>
        <w:t>20</w:t>
      </w:r>
      <w:r>
        <w:rPr>
          <w:rFonts w:ascii="TH SarabunPSK" w:hAnsi="TH SarabunPSK" w:cs="TH SarabunPSK"/>
          <w:sz w:val="32"/>
          <w:szCs w:val="32"/>
        </w:rPr>
        <w:t>//</w:t>
      </w:r>
    </w:p>
    <w:p w14:paraId="454568F4" w14:textId="77777777" w:rsidR="00D33D2D" w:rsidRPr="00044FAC" w:rsidRDefault="00D33D2D" w:rsidP="00D33D2D">
      <w:pPr>
        <w:tabs>
          <w:tab w:val="left" w:pos="216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D83302" w14:textId="7BD66199" w:rsidR="00D33D2D" w:rsidRPr="00044FAC" w:rsidRDefault="00D33D2D" w:rsidP="00D33D2D">
      <w:pPr>
        <w:tabs>
          <w:tab w:val="left" w:pos="21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2C489AB" wp14:editId="485B90FF">
                <wp:simplePos x="0" y="0"/>
                <wp:positionH relativeFrom="column">
                  <wp:posOffset>3000375</wp:posOffset>
                </wp:positionH>
                <wp:positionV relativeFrom="paragraph">
                  <wp:posOffset>224790</wp:posOffset>
                </wp:positionV>
                <wp:extent cx="66675" cy="371475"/>
                <wp:effectExtent l="0" t="0" r="28575" b="28575"/>
                <wp:wrapNone/>
                <wp:docPr id="108" name="วงเล็บปีกกาขวา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6675" cy="3714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D29C07" id="วงเล็บปีกกาขวา 108" o:spid="_x0000_s1026" type="#_x0000_t88" style="position:absolute;margin-left:236.25pt;margin-top:17.7pt;width:5.25pt;height:29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" adj="323" strokecolor="black [3040]"/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BSTRACT</w:t>
      </w:r>
    </w:p>
    <w:p w14:paraId="0B298974" w14:textId="77777777" w:rsidR="00D33D2D" w:rsidRPr="00044FAC" w:rsidRDefault="00D33D2D" w:rsidP="00D33D2D">
      <w:pPr>
        <w:tabs>
          <w:tab w:val="left" w:pos="21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1 Enter</w:t>
      </w:r>
    </w:p>
    <w:p w14:paraId="538AE3AF" w14:textId="77777777" w:rsidR="00D33D2D" w:rsidRDefault="00D33D2D" w:rsidP="00D33D2D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</w:t>
      </w:r>
    </w:p>
    <w:p w14:paraId="124D816D" w14:textId="77777777" w:rsidR="00D33D2D" w:rsidRDefault="00D33D2D" w:rsidP="00D33D2D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426AE5B3" w14:textId="77777777" w:rsidR="00D33D2D" w:rsidRDefault="00D33D2D" w:rsidP="00D33D2D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476C2757" w14:textId="4CA70843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8E2147A" wp14:editId="47596C92">
                <wp:simplePos x="0" y="0"/>
                <wp:positionH relativeFrom="column">
                  <wp:posOffset>600075</wp:posOffset>
                </wp:positionH>
                <wp:positionV relativeFrom="paragraph">
                  <wp:posOffset>368935</wp:posOffset>
                </wp:positionV>
                <wp:extent cx="1602740" cy="411480"/>
                <wp:effectExtent l="190500" t="133350" r="16510" b="26670"/>
                <wp:wrapNone/>
                <wp:docPr id="107" name="คำบรรยายภาพ: สี่เหลี่ยม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61573"/>
                            <a:gd name="adj2" fmla="val -7940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E33024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E2147A" id="คำบรรยายภาพ: สี่เหลี่ยม 107" o:spid="_x0000_s1066" type="#_x0000_t61" style="position:absolute;left:0;text-align:left;margin-left:47.25pt;margin-top:29.05pt;width:126.2pt;height:32.4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" adj="-2500,-6351" fillcolor="white [3201]" strokecolor="black [3213]" strokeweight=".25pt">
                <v:path arrowok="t"/>
                <v:textbox>
                  <w:txbxContent>
                    <w:p w14:paraId="6AE33024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044FAC">
        <w:rPr>
          <w:rFonts w:ascii="TH SarabunPSK" w:hAnsi="TH SarabunPSK" w:cs="TH SarabunPSK"/>
          <w:b/>
          <w:bCs/>
          <w:sz w:val="32"/>
          <w:szCs w:val="32"/>
        </w:rPr>
        <w:t>K</w:t>
      </w:r>
      <w:r>
        <w:rPr>
          <w:rFonts w:ascii="TH SarabunPSK" w:hAnsi="TH SarabunPSK" w:cs="TH SarabunPSK"/>
          <w:b/>
          <w:bCs/>
          <w:sz w:val="32"/>
          <w:szCs w:val="32"/>
        </w:rPr>
        <w:t>EYWORDS</w:t>
      </w:r>
      <w:r w:rsidRPr="00044FA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>…</w:t>
      </w:r>
      <w:proofErr w:type="gramEnd"/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.</w:t>
      </w:r>
    </w:p>
    <w:p w14:paraId="1B2E00F6" w14:textId="77777777" w:rsidR="00D33D2D" w:rsidRDefault="00D33D2D" w:rsidP="00D33D2D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4EE7945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</w:p>
    <w:p w14:paraId="25339A10" w14:textId="77777777" w:rsidR="00D33D2D" w:rsidRPr="00A65F8F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0DB1F594" w14:textId="77777777" w:rsidTr="00FA4B11">
        <w:tc>
          <w:tcPr>
            <w:tcW w:w="964" w:type="dxa"/>
          </w:tcPr>
          <w:p w14:paraId="47AA2F54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6E6895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3530016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6C094CD7" w14:textId="77777777" w:rsidTr="00FA4B11">
        <w:tc>
          <w:tcPr>
            <w:tcW w:w="7405" w:type="dxa"/>
            <w:gridSpan w:val="2"/>
          </w:tcPr>
          <w:p w14:paraId="7F26F498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851" w:type="dxa"/>
          </w:tcPr>
          <w:p w14:paraId="14827683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ง</w:t>
            </w:r>
          </w:p>
        </w:tc>
      </w:tr>
      <w:tr w:rsidR="00D33D2D" w:rsidRPr="00F317FF" w14:paraId="73D5086C" w14:textId="77777777" w:rsidTr="00FA4B11">
        <w:tc>
          <w:tcPr>
            <w:tcW w:w="7405" w:type="dxa"/>
            <w:gridSpan w:val="2"/>
          </w:tcPr>
          <w:p w14:paraId="3BD5B85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851" w:type="dxa"/>
          </w:tcPr>
          <w:p w14:paraId="110E7CC3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</w:t>
            </w:r>
          </w:p>
        </w:tc>
      </w:tr>
      <w:tr w:rsidR="00D33D2D" w:rsidRPr="00F317FF" w14:paraId="373298A6" w14:textId="77777777" w:rsidTr="00FA4B11">
        <w:tc>
          <w:tcPr>
            <w:tcW w:w="7405" w:type="dxa"/>
            <w:gridSpan w:val="2"/>
          </w:tcPr>
          <w:p w14:paraId="4EB1114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851" w:type="dxa"/>
          </w:tcPr>
          <w:p w14:paraId="79F14009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ฉ</w:t>
            </w:r>
          </w:p>
        </w:tc>
      </w:tr>
      <w:tr w:rsidR="00D33D2D" w:rsidRPr="00F317FF" w14:paraId="788450BB" w14:textId="77777777" w:rsidTr="00FA4B11">
        <w:tc>
          <w:tcPr>
            <w:tcW w:w="7405" w:type="dxa"/>
            <w:gridSpan w:val="2"/>
          </w:tcPr>
          <w:p w14:paraId="2B16EA0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851" w:type="dxa"/>
          </w:tcPr>
          <w:p w14:paraId="291DD515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ซ</w:t>
            </w:r>
          </w:p>
        </w:tc>
      </w:tr>
      <w:tr w:rsidR="00D33D2D" w:rsidRPr="00F317FF" w14:paraId="0A6F135E" w14:textId="77777777" w:rsidTr="00FA4B11">
        <w:tc>
          <w:tcPr>
            <w:tcW w:w="7405" w:type="dxa"/>
            <w:gridSpan w:val="2"/>
          </w:tcPr>
          <w:p w14:paraId="071A086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/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</w:p>
        </w:tc>
        <w:tc>
          <w:tcPr>
            <w:tcW w:w="851" w:type="dxa"/>
          </w:tcPr>
          <w:p w14:paraId="0CC2060F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ญ</w:t>
            </w:r>
          </w:p>
        </w:tc>
      </w:tr>
      <w:tr w:rsidR="00D33D2D" w:rsidRPr="00F317FF" w14:paraId="46745387" w14:textId="77777777" w:rsidTr="00FA4B11">
        <w:tc>
          <w:tcPr>
            <w:tcW w:w="7405" w:type="dxa"/>
            <w:gridSpan w:val="2"/>
          </w:tcPr>
          <w:p w14:paraId="6246AD2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นำ</w:t>
            </w:r>
          </w:p>
        </w:tc>
        <w:tc>
          <w:tcPr>
            <w:tcW w:w="851" w:type="dxa"/>
          </w:tcPr>
          <w:p w14:paraId="4C6E81BF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</w:p>
        </w:tc>
      </w:tr>
      <w:tr w:rsidR="00D33D2D" w:rsidRPr="00F317FF" w14:paraId="59A4A0A3" w14:textId="77777777" w:rsidTr="00FA4B11">
        <w:tc>
          <w:tcPr>
            <w:tcW w:w="964" w:type="dxa"/>
          </w:tcPr>
          <w:p w14:paraId="77B54565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0342E5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เป็นมาและความสำคัญของปัญหา</w:t>
            </w:r>
          </w:p>
        </w:tc>
        <w:tc>
          <w:tcPr>
            <w:tcW w:w="851" w:type="dxa"/>
          </w:tcPr>
          <w:p w14:paraId="6CE2F38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</w:tr>
      <w:tr w:rsidR="00D33D2D" w:rsidRPr="00F317FF" w14:paraId="3AB20804" w14:textId="77777777" w:rsidTr="00FA4B11">
        <w:tc>
          <w:tcPr>
            <w:tcW w:w="964" w:type="dxa"/>
          </w:tcPr>
          <w:p w14:paraId="1BB3705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4DE9C5B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2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851" w:type="dxa"/>
          </w:tcPr>
          <w:p w14:paraId="1C531750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</w:tr>
      <w:tr w:rsidR="00D33D2D" w:rsidRPr="00F317FF" w14:paraId="1D0CB619" w14:textId="77777777" w:rsidTr="00FA4B11">
        <w:tc>
          <w:tcPr>
            <w:tcW w:w="964" w:type="dxa"/>
          </w:tcPr>
          <w:p w14:paraId="5AEA64E2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D2D0D5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3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บเขตของโครงการวิจัย</w:t>
            </w:r>
          </w:p>
        </w:tc>
        <w:tc>
          <w:tcPr>
            <w:tcW w:w="851" w:type="dxa"/>
          </w:tcPr>
          <w:p w14:paraId="74668BC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5B996D49" w14:textId="77777777" w:rsidTr="00FA4B11">
        <w:tc>
          <w:tcPr>
            <w:tcW w:w="964" w:type="dxa"/>
          </w:tcPr>
          <w:p w14:paraId="0BB2931C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CC24B3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4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ขั้นตอนการดำเนินงานวิจัย</w:t>
            </w:r>
          </w:p>
        </w:tc>
        <w:tc>
          <w:tcPr>
            <w:tcW w:w="851" w:type="dxa"/>
          </w:tcPr>
          <w:p w14:paraId="24CCB070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10C72187" w14:textId="77777777" w:rsidTr="00FA4B11">
        <w:tc>
          <w:tcPr>
            <w:tcW w:w="964" w:type="dxa"/>
          </w:tcPr>
          <w:p w14:paraId="280276FE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19BB03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5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โยชน์ที่คาดว่าจะได้รับ</w:t>
            </w:r>
          </w:p>
        </w:tc>
        <w:tc>
          <w:tcPr>
            <w:tcW w:w="851" w:type="dxa"/>
          </w:tcPr>
          <w:p w14:paraId="4CC3DB7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1372A0D5" w14:textId="77777777" w:rsidTr="00FA4B11">
        <w:tc>
          <w:tcPr>
            <w:tcW w:w="964" w:type="dxa"/>
          </w:tcPr>
          <w:p w14:paraId="425DE6F3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2771C6E1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นิยามศัพท์</w:t>
            </w:r>
          </w:p>
        </w:tc>
        <w:tc>
          <w:tcPr>
            <w:tcW w:w="851" w:type="dxa"/>
          </w:tcPr>
          <w:p w14:paraId="52E76DF8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7A824ECF" w14:textId="77777777" w:rsidTr="00FA4B11">
        <w:tc>
          <w:tcPr>
            <w:tcW w:w="7405" w:type="dxa"/>
            <w:gridSpan w:val="2"/>
          </w:tcPr>
          <w:p w14:paraId="2F90C7C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อกสารและงานวิจัยที่เกี่ยวข้อง</w:t>
            </w:r>
          </w:p>
        </w:tc>
        <w:tc>
          <w:tcPr>
            <w:tcW w:w="851" w:type="dxa"/>
          </w:tcPr>
          <w:p w14:paraId="604CB9D7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</w:p>
        </w:tc>
      </w:tr>
      <w:tr w:rsidR="00D33D2D" w:rsidRPr="00F317FF" w14:paraId="3CBD37C6" w14:textId="77777777" w:rsidTr="00FA4B11">
        <w:tc>
          <w:tcPr>
            <w:tcW w:w="964" w:type="dxa"/>
          </w:tcPr>
          <w:p w14:paraId="74165601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17EE597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ที่ 1</w:t>
            </w:r>
          </w:p>
        </w:tc>
        <w:tc>
          <w:tcPr>
            <w:tcW w:w="851" w:type="dxa"/>
          </w:tcPr>
          <w:p w14:paraId="2DEB7390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</w:tr>
      <w:tr w:rsidR="00D33D2D" w:rsidRPr="00F317FF" w14:paraId="1F8CD674" w14:textId="77777777" w:rsidTr="00FA4B11">
        <w:tc>
          <w:tcPr>
            <w:tcW w:w="964" w:type="dxa"/>
          </w:tcPr>
          <w:p w14:paraId="42118650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355A8DA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2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ที่ 2</w:t>
            </w:r>
          </w:p>
        </w:tc>
        <w:tc>
          <w:tcPr>
            <w:tcW w:w="851" w:type="dxa"/>
          </w:tcPr>
          <w:p w14:paraId="6DF9B47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</w:tr>
      <w:tr w:rsidR="00D33D2D" w:rsidRPr="00F317FF" w14:paraId="54C2E506" w14:textId="77777777" w:rsidTr="00FA4B11">
        <w:tc>
          <w:tcPr>
            <w:tcW w:w="964" w:type="dxa"/>
          </w:tcPr>
          <w:p w14:paraId="790BF3F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A9BEE3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3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วิจัยที่เกี่ยวข้อง</w:t>
            </w:r>
          </w:p>
        </w:tc>
        <w:tc>
          <w:tcPr>
            <w:tcW w:w="851" w:type="dxa"/>
          </w:tcPr>
          <w:p w14:paraId="2B0E0AD9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5</w:t>
            </w:r>
          </w:p>
        </w:tc>
      </w:tr>
      <w:tr w:rsidR="00D33D2D" w:rsidRPr="00F317FF" w14:paraId="33470424" w14:textId="77777777" w:rsidTr="00FA4B11">
        <w:tc>
          <w:tcPr>
            <w:tcW w:w="7405" w:type="dxa"/>
            <w:gridSpan w:val="2"/>
          </w:tcPr>
          <w:p w14:paraId="53D8E7E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ิธีการดำเนินโครงการวิจัย</w:t>
            </w:r>
          </w:p>
        </w:tc>
        <w:tc>
          <w:tcPr>
            <w:tcW w:w="851" w:type="dxa"/>
          </w:tcPr>
          <w:p w14:paraId="43446E44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6</w:t>
            </w:r>
          </w:p>
        </w:tc>
      </w:tr>
      <w:tr w:rsidR="00D33D2D" w:rsidRPr="00F317FF" w14:paraId="2B8C0EE4" w14:textId="77777777" w:rsidTr="00FA4B11">
        <w:tc>
          <w:tcPr>
            <w:tcW w:w="964" w:type="dxa"/>
          </w:tcPr>
          <w:p w14:paraId="46769FF6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4FE373C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1//แผนการดำเนินงาน</w:t>
            </w:r>
          </w:p>
        </w:tc>
        <w:tc>
          <w:tcPr>
            <w:tcW w:w="851" w:type="dxa"/>
          </w:tcPr>
          <w:p w14:paraId="63DCE00C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6</w:t>
            </w:r>
          </w:p>
        </w:tc>
      </w:tr>
      <w:tr w:rsidR="00D33D2D" w:rsidRPr="00F317FF" w14:paraId="2CE57A24" w14:textId="77777777" w:rsidTr="00FA4B11">
        <w:tc>
          <w:tcPr>
            <w:tcW w:w="964" w:type="dxa"/>
          </w:tcPr>
          <w:p w14:paraId="37241533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7E4E0D3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//การออกแบบ / เครื่องมือ</w:t>
            </w:r>
          </w:p>
        </w:tc>
        <w:tc>
          <w:tcPr>
            <w:tcW w:w="851" w:type="dxa"/>
          </w:tcPr>
          <w:p w14:paraId="135E8A1F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552BB2EB" w14:textId="77777777" w:rsidTr="00FA4B11">
        <w:tc>
          <w:tcPr>
            <w:tcW w:w="964" w:type="dxa"/>
          </w:tcPr>
          <w:p w14:paraId="7A8B775D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36F252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//ขั้นตอนการสร้าง / ขั้นตอนการเนินงาน</w:t>
            </w:r>
          </w:p>
        </w:tc>
        <w:tc>
          <w:tcPr>
            <w:tcW w:w="851" w:type="dxa"/>
          </w:tcPr>
          <w:p w14:paraId="69F0C7BE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5E2081CF" w14:textId="77777777" w:rsidTr="00FA4B11">
        <w:tc>
          <w:tcPr>
            <w:tcW w:w="964" w:type="dxa"/>
          </w:tcPr>
          <w:p w14:paraId="087BB49F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CCCE3A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//วิธีการทดสอบ / วิธีการวัดผล</w:t>
            </w:r>
          </w:p>
        </w:tc>
        <w:tc>
          <w:tcPr>
            <w:tcW w:w="851" w:type="dxa"/>
          </w:tcPr>
          <w:p w14:paraId="2B4701E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03F022EE" w14:textId="77777777" w:rsidTr="00FA4B11">
        <w:tc>
          <w:tcPr>
            <w:tcW w:w="7405" w:type="dxa"/>
            <w:gridSpan w:val="2"/>
          </w:tcPr>
          <w:p w14:paraId="2020D750" w14:textId="77777777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ล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ดำเนินโครงการวิจัย</w:t>
            </w:r>
          </w:p>
        </w:tc>
        <w:tc>
          <w:tcPr>
            <w:tcW w:w="851" w:type="dxa"/>
          </w:tcPr>
          <w:p w14:paraId="26F0EE3B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0</w:t>
            </w:r>
          </w:p>
        </w:tc>
      </w:tr>
      <w:tr w:rsidR="00D33D2D" w:rsidRPr="00F317FF" w14:paraId="1280BD73" w14:textId="77777777" w:rsidTr="00FA4B11">
        <w:tc>
          <w:tcPr>
            <w:tcW w:w="964" w:type="dxa"/>
          </w:tcPr>
          <w:p w14:paraId="2E78C19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9A8132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1//ผ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..</w:t>
            </w:r>
          </w:p>
        </w:tc>
        <w:tc>
          <w:tcPr>
            <w:tcW w:w="851" w:type="dxa"/>
          </w:tcPr>
          <w:p w14:paraId="6FF48434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</w:tr>
      <w:tr w:rsidR="00D33D2D" w:rsidRPr="00F317FF" w14:paraId="28CCC774" w14:textId="77777777" w:rsidTr="00FA4B11">
        <w:tc>
          <w:tcPr>
            <w:tcW w:w="964" w:type="dxa"/>
          </w:tcPr>
          <w:p w14:paraId="6FF0904F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7ADD14F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2//การวิเคราะห์ / การวิจารณ์</w:t>
            </w:r>
          </w:p>
        </w:tc>
        <w:tc>
          <w:tcPr>
            <w:tcW w:w="851" w:type="dxa"/>
          </w:tcPr>
          <w:p w14:paraId="0E7B3C8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1</w:t>
            </w:r>
          </w:p>
        </w:tc>
      </w:tr>
      <w:tr w:rsidR="00D33D2D" w:rsidRPr="00F317FF" w14:paraId="0880766D" w14:textId="77777777" w:rsidTr="00FA4B11">
        <w:tc>
          <w:tcPr>
            <w:tcW w:w="7405" w:type="dxa"/>
            <w:gridSpan w:val="2"/>
          </w:tcPr>
          <w:p w14:paraId="530C7585" w14:textId="77777777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รุป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อภิปราย 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ละข้อเสนอแนะ</w:t>
            </w:r>
          </w:p>
        </w:tc>
        <w:tc>
          <w:tcPr>
            <w:tcW w:w="851" w:type="dxa"/>
          </w:tcPr>
          <w:p w14:paraId="20055AFE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2</w:t>
            </w:r>
          </w:p>
        </w:tc>
      </w:tr>
      <w:tr w:rsidR="00D33D2D" w:rsidRPr="00F317FF" w14:paraId="143C42C6" w14:textId="77777777" w:rsidTr="00FA4B11">
        <w:tc>
          <w:tcPr>
            <w:tcW w:w="964" w:type="dxa"/>
          </w:tcPr>
          <w:p w14:paraId="434BF742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45979A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1//สรุปและอภิปราย</w:t>
            </w:r>
          </w:p>
        </w:tc>
        <w:tc>
          <w:tcPr>
            <w:tcW w:w="851" w:type="dxa"/>
          </w:tcPr>
          <w:p w14:paraId="079C5A2E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2</w:t>
            </w:r>
          </w:p>
        </w:tc>
      </w:tr>
      <w:tr w:rsidR="00D33D2D" w:rsidRPr="00F317FF" w14:paraId="3532E65B" w14:textId="77777777" w:rsidTr="00FA4B11">
        <w:tc>
          <w:tcPr>
            <w:tcW w:w="964" w:type="dxa"/>
          </w:tcPr>
          <w:p w14:paraId="66DA51E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0854962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2//ข้อเสนอแนะ</w:t>
            </w:r>
          </w:p>
        </w:tc>
        <w:tc>
          <w:tcPr>
            <w:tcW w:w="851" w:type="dxa"/>
          </w:tcPr>
          <w:p w14:paraId="745D2A7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2</w:t>
            </w:r>
          </w:p>
        </w:tc>
      </w:tr>
    </w:tbl>
    <w:p w14:paraId="5F11811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</w:p>
    <w:p w14:paraId="4FE6AED8" w14:textId="77777777" w:rsidR="00D33D2D" w:rsidRDefault="00D33D2D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7CBC03B3" w14:textId="3D931DB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(ต่อ)</w:t>
      </w:r>
    </w:p>
    <w:p w14:paraId="53E6F7A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1E067D53" w14:textId="77777777" w:rsidTr="00FA4B11">
        <w:tc>
          <w:tcPr>
            <w:tcW w:w="964" w:type="dxa"/>
          </w:tcPr>
          <w:p w14:paraId="5EB7341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3556CE5E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5E37CED4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00C902F2" w14:textId="77777777" w:rsidTr="00FA4B11">
        <w:tc>
          <w:tcPr>
            <w:tcW w:w="7405" w:type="dxa"/>
            <w:gridSpan w:val="2"/>
          </w:tcPr>
          <w:p w14:paraId="7A02989D" w14:textId="77777777" w:rsidR="00D33D2D" w:rsidRPr="00941FEC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851" w:type="dxa"/>
          </w:tcPr>
          <w:p w14:paraId="50A5B978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60</w:t>
            </w:r>
          </w:p>
        </w:tc>
      </w:tr>
      <w:tr w:rsidR="00D33D2D" w:rsidRPr="00F317FF" w14:paraId="6DEEDEF4" w14:textId="77777777" w:rsidTr="00FA4B11">
        <w:tc>
          <w:tcPr>
            <w:tcW w:w="7405" w:type="dxa"/>
            <w:gridSpan w:val="2"/>
          </w:tcPr>
          <w:p w14:paraId="3A82A2EE" w14:textId="77777777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  <w:tc>
          <w:tcPr>
            <w:tcW w:w="851" w:type="dxa"/>
          </w:tcPr>
          <w:p w14:paraId="40B153F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2</w:t>
            </w:r>
          </w:p>
        </w:tc>
      </w:tr>
      <w:tr w:rsidR="00D33D2D" w:rsidRPr="00F317FF" w14:paraId="172A5488" w14:textId="77777777" w:rsidTr="00FA4B11">
        <w:tc>
          <w:tcPr>
            <w:tcW w:w="964" w:type="dxa"/>
          </w:tcPr>
          <w:p w14:paraId="7FEC27A1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21B94865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5C1B1CBD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3</w:t>
            </w:r>
          </w:p>
        </w:tc>
      </w:tr>
      <w:tr w:rsidR="00D33D2D" w:rsidRPr="00F317FF" w14:paraId="21D85B5B" w14:textId="77777777" w:rsidTr="00FA4B11">
        <w:tc>
          <w:tcPr>
            <w:tcW w:w="7405" w:type="dxa"/>
            <w:gridSpan w:val="2"/>
          </w:tcPr>
          <w:p w14:paraId="4DF99F07" w14:textId="77777777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  <w:tc>
          <w:tcPr>
            <w:tcW w:w="851" w:type="dxa"/>
          </w:tcPr>
          <w:p w14:paraId="7C569D2A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4</w:t>
            </w:r>
          </w:p>
        </w:tc>
      </w:tr>
      <w:tr w:rsidR="00D33D2D" w:rsidRPr="00F317FF" w14:paraId="0AC67330" w14:textId="77777777" w:rsidTr="00FA4B11">
        <w:tc>
          <w:tcPr>
            <w:tcW w:w="964" w:type="dxa"/>
          </w:tcPr>
          <w:p w14:paraId="043578B8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1264E95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44584E7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5</w:t>
            </w:r>
          </w:p>
        </w:tc>
      </w:tr>
      <w:tr w:rsidR="00D33D2D" w:rsidRPr="00F317FF" w14:paraId="78766A50" w14:textId="77777777" w:rsidTr="00FA4B11">
        <w:tc>
          <w:tcPr>
            <w:tcW w:w="7405" w:type="dxa"/>
            <w:gridSpan w:val="2"/>
          </w:tcPr>
          <w:p w14:paraId="7A3DB101" w14:textId="77777777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่อ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ทำ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ครงการวิจัย</w:t>
            </w:r>
          </w:p>
        </w:tc>
        <w:tc>
          <w:tcPr>
            <w:tcW w:w="851" w:type="dxa"/>
          </w:tcPr>
          <w:p w14:paraId="2BBC78E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6</w:t>
            </w:r>
          </w:p>
        </w:tc>
      </w:tr>
    </w:tbl>
    <w:p w14:paraId="71D974B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E5ED7C3" w14:textId="77777777" w:rsidR="00D33D2D" w:rsidRDefault="00D33D2D" w:rsidP="00D33D2D">
      <w:pPr>
        <w:spacing w:after="0"/>
        <w:rPr>
          <w:rFonts w:ascii="TH SarabunPSK" w:hAnsi="TH SarabunPSK" w:cs="TH SarabunPSK"/>
          <w:sz w:val="32"/>
          <w:szCs w:val="32"/>
          <w:u w:val="single"/>
        </w:rPr>
      </w:pPr>
      <w:r w:rsidRPr="0036254A"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</w:p>
    <w:p w14:paraId="57881A7F" w14:textId="77777777" w:rsidR="00D33D2D" w:rsidRPr="0036254A" w:rsidRDefault="00D33D2D" w:rsidP="00D33D2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หนดตารางให้มี 3 คอลัมน์ แต่จะมีกี่แถวก็ได้ขึ้นอยู่กับรายละเอียดของสารบัญ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  <w:r w:rsidRPr="0036254A">
        <w:rPr>
          <w:rFonts w:ascii="TH SarabunPSK" w:hAnsi="TH SarabunPSK" w:cs="TH SarabunPSK"/>
          <w:sz w:val="32"/>
          <w:szCs w:val="32"/>
          <w:cs/>
        </w:rPr>
        <w:t>ในกรณี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บทคัดย่อ กิตติกรรมประกาศ สารบัญต่าง ๆ ชื่อบท และชื่อภาคผนวก 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ผสานเซลล์ที่อยู่ในคอลัมน์ที่ 1 และ 2 แล้วจัดข้อความชิดซ้ายในกรณีท</w:t>
      </w:r>
      <w:r>
        <w:rPr>
          <w:rFonts w:ascii="TH SarabunPSK" w:hAnsi="TH SarabunPSK" w:cs="TH SarabunPSK" w:hint="cs"/>
          <w:sz w:val="32"/>
          <w:szCs w:val="32"/>
          <w:cs/>
        </w:rPr>
        <w:t>ี่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คัญในแต่ละบทให้พิมพ์ในคอลัมน์ที่ 2 และจัดข้อความชิดซ้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6254A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เลขหน้า โดย</w:t>
      </w:r>
      <w:r>
        <w:rPr>
          <w:rFonts w:ascii="TH SarabunPSK" w:hAnsi="TH SarabunPSK" w:cs="TH SarabunPSK" w:hint="cs"/>
          <w:sz w:val="32"/>
          <w:szCs w:val="32"/>
          <w:cs/>
        </w:rPr>
        <w:t>ท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1B6D5EF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DE1FC7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719FDC16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1CCB3D4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BFB1F1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2BE59692" w14:textId="0E337C66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838193D" w14:textId="4B2D1E3D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1CEDE547" w14:textId="77777777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7B1ED2CF" w14:textId="00E32818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าราง</w:t>
      </w:r>
    </w:p>
    <w:p w14:paraId="688A504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3A67FB7E" w14:textId="77777777" w:rsidTr="00FA4B11">
        <w:tc>
          <w:tcPr>
            <w:tcW w:w="964" w:type="dxa"/>
          </w:tcPr>
          <w:p w14:paraId="1D37729E" w14:textId="77777777" w:rsidR="00D33D2D" w:rsidRPr="00222C61" w:rsidRDefault="00D33D2D" w:rsidP="0061281D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ราง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7334C64D" w14:textId="77777777" w:rsidR="00D33D2D" w:rsidRPr="00F317FF" w:rsidRDefault="00D33D2D" w:rsidP="0061281D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4AA86CEF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69DFE611" w14:textId="77777777" w:rsidTr="00FA4B11">
        <w:tc>
          <w:tcPr>
            <w:tcW w:w="964" w:type="dxa"/>
          </w:tcPr>
          <w:p w14:paraId="4227F57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1</w:t>
            </w:r>
          </w:p>
        </w:tc>
        <w:tc>
          <w:tcPr>
            <w:tcW w:w="6441" w:type="dxa"/>
          </w:tcPr>
          <w:p w14:paraId="120127F5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5166A54A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0FFDD123" w14:textId="77777777" w:rsidTr="00FA4B11">
        <w:tc>
          <w:tcPr>
            <w:tcW w:w="964" w:type="dxa"/>
          </w:tcPr>
          <w:p w14:paraId="4D8A006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</w:t>
            </w:r>
          </w:p>
        </w:tc>
        <w:tc>
          <w:tcPr>
            <w:tcW w:w="6441" w:type="dxa"/>
          </w:tcPr>
          <w:p w14:paraId="423D59C9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46AA57F9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4FA8E232" w14:textId="77777777" w:rsidTr="00FA4B11">
        <w:tc>
          <w:tcPr>
            <w:tcW w:w="964" w:type="dxa"/>
          </w:tcPr>
          <w:p w14:paraId="174CF1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</w:t>
            </w:r>
          </w:p>
        </w:tc>
        <w:tc>
          <w:tcPr>
            <w:tcW w:w="6441" w:type="dxa"/>
          </w:tcPr>
          <w:p w14:paraId="7DE6EC44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1F02F620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4</w:t>
            </w:r>
          </w:p>
        </w:tc>
      </w:tr>
      <w:tr w:rsidR="00D33D2D" w:rsidRPr="00F317FF" w14:paraId="7D1F7C03" w14:textId="77777777" w:rsidTr="00FA4B11">
        <w:tc>
          <w:tcPr>
            <w:tcW w:w="964" w:type="dxa"/>
          </w:tcPr>
          <w:p w14:paraId="1CFA7753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</w:t>
            </w:r>
          </w:p>
        </w:tc>
        <w:tc>
          <w:tcPr>
            <w:tcW w:w="6441" w:type="dxa"/>
          </w:tcPr>
          <w:p w14:paraId="4FC078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5E92AE6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5B0F9FF5" w14:textId="77777777" w:rsidTr="00FA4B11">
        <w:tc>
          <w:tcPr>
            <w:tcW w:w="964" w:type="dxa"/>
          </w:tcPr>
          <w:p w14:paraId="3BE583B7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5</w:t>
            </w:r>
          </w:p>
        </w:tc>
        <w:tc>
          <w:tcPr>
            <w:tcW w:w="6441" w:type="dxa"/>
          </w:tcPr>
          <w:p w14:paraId="6EFACA6F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635050E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0E93D891" w14:textId="77777777" w:rsidTr="00FA4B11">
        <w:tc>
          <w:tcPr>
            <w:tcW w:w="964" w:type="dxa"/>
          </w:tcPr>
          <w:p w14:paraId="01786A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6</w:t>
            </w:r>
          </w:p>
        </w:tc>
        <w:tc>
          <w:tcPr>
            <w:tcW w:w="6441" w:type="dxa"/>
          </w:tcPr>
          <w:p w14:paraId="03A7CF7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7CDD5E7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6</w:t>
            </w:r>
          </w:p>
        </w:tc>
      </w:tr>
      <w:tr w:rsidR="00D33D2D" w:rsidRPr="00F317FF" w14:paraId="748A0442" w14:textId="77777777" w:rsidTr="00FA4B11">
        <w:tc>
          <w:tcPr>
            <w:tcW w:w="964" w:type="dxa"/>
          </w:tcPr>
          <w:p w14:paraId="58E7FE8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7</w:t>
            </w:r>
          </w:p>
        </w:tc>
        <w:tc>
          <w:tcPr>
            <w:tcW w:w="6441" w:type="dxa"/>
          </w:tcPr>
          <w:p w14:paraId="571B6DCF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2507AF6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  <w:tr w:rsidR="00D33D2D" w:rsidRPr="00F317FF" w14:paraId="52657F7C" w14:textId="77777777" w:rsidTr="00FA4B11">
        <w:tc>
          <w:tcPr>
            <w:tcW w:w="964" w:type="dxa"/>
          </w:tcPr>
          <w:p w14:paraId="6DD25075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8</w:t>
            </w:r>
          </w:p>
        </w:tc>
        <w:tc>
          <w:tcPr>
            <w:tcW w:w="6441" w:type="dxa"/>
          </w:tcPr>
          <w:p w14:paraId="38659BB4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D132454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</w:tbl>
    <w:p w14:paraId="1AD89124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0144C46F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6308C33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F7F4B02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16D5FC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C00E74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09B67F25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9385FD2" w14:textId="46C78828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FBF337B" w14:textId="1526E46E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1016156C" w14:textId="77777777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42C0C9AA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79055872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EB583DF" w14:textId="43A92BDC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าราง/(ต่อ)</w:t>
      </w:r>
    </w:p>
    <w:p w14:paraId="5490D0D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7CF0D66E" w14:textId="77777777" w:rsidTr="00FA4B11">
        <w:tc>
          <w:tcPr>
            <w:tcW w:w="964" w:type="dxa"/>
          </w:tcPr>
          <w:p w14:paraId="52A87EE1" w14:textId="77777777" w:rsidR="00D33D2D" w:rsidRPr="00222C61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ราง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25184F1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309FC90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1C5D6E23" w14:textId="77777777" w:rsidTr="00FA4B11">
        <w:tc>
          <w:tcPr>
            <w:tcW w:w="964" w:type="dxa"/>
          </w:tcPr>
          <w:p w14:paraId="3E5F2A9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.1</w:t>
            </w:r>
          </w:p>
        </w:tc>
        <w:tc>
          <w:tcPr>
            <w:tcW w:w="6441" w:type="dxa"/>
          </w:tcPr>
          <w:p w14:paraId="63F149E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3AAD107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</w:t>
            </w:r>
          </w:p>
        </w:tc>
      </w:tr>
      <w:tr w:rsidR="00D33D2D" w:rsidRPr="00F317FF" w14:paraId="280B2927" w14:textId="77777777" w:rsidTr="00FA4B11">
        <w:tc>
          <w:tcPr>
            <w:tcW w:w="964" w:type="dxa"/>
          </w:tcPr>
          <w:p w14:paraId="4757047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2</w:t>
            </w:r>
          </w:p>
        </w:tc>
        <w:tc>
          <w:tcPr>
            <w:tcW w:w="6441" w:type="dxa"/>
          </w:tcPr>
          <w:p w14:paraId="705220B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19BDF921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2</w:t>
            </w:r>
          </w:p>
        </w:tc>
      </w:tr>
      <w:tr w:rsidR="00D33D2D" w:rsidRPr="00F317FF" w14:paraId="0E8FAF2D" w14:textId="77777777" w:rsidTr="00FA4B11">
        <w:tc>
          <w:tcPr>
            <w:tcW w:w="964" w:type="dxa"/>
          </w:tcPr>
          <w:p w14:paraId="4F367F8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3</w:t>
            </w:r>
          </w:p>
        </w:tc>
        <w:tc>
          <w:tcPr>
            <w:tcW w:w="6441" w:type="dxa"/>
          </w:tcPr>
          <w:p w14:paraId="78C841E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35941FA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4</w:t>
            </w:r>
          </w:p>
        </w:tc>
      </w:tr>
      <w:tr w:rsidR="00D33D2D" w:rsidRPr="00F317FF" w14:paraId="3ED9C1A4" w14:textId="77777777" w:rsidTr="00FA4B11">
        <w:tc>
          <w:tcPr>
            <w:tcW w:w="964" w:type="dxa"/>
          </w:tcPr>
          <w:p w14:paraId="394012D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4</w:t>
            </w:r>
          </w:p>
        </w:tc>
        <w:tc>
          <w:tcPr>
            <w:tcW w:w="6441" w:type="dxa"/>
          </w:tcPr>
          <w:p w14:paraId="6A1F6C2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2847718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56A10055" w14:textId="77777777" w:rsidTr="00FA4B11">
        <w:tc>
          <w:tcPr>
            <w:tcW w:w="964" w:type="dxa"/>
          </w:tcPr>
          <w:p w14:paraId="42E675F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5</w:t>
            </w:r>
          </w:p>
        </w:tc>
        <w:tc>
          <w:tcPr>
            <w:tcW w:w="6441" w:type="dxa"/>
          </w:tcPr>
          <w:p w14:paraId="1E483FD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4C64DB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485C050C" w14:textId="77777777" w:rsidTr="00FA4B11">
        <w:tc>
          <w:tcPr>
            <w:tcW w:w="964" w:type="dxa"/>
          </w:tcPr>
          <w:p w14:paraId="7996B15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6</w:t>
            </w:r>
          </w:p>
        </w:tc>
        <w:tc>
          <w:tcPr>
            <w:tcW w:w="6441" w:type="dxa"/>
          </w:tcPr>
          <w:p w14:paraId="251D549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7143929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6</w:t>
            </w:r>
          </w:p>
        </w:tc>
      </w:tr>
      <w:tr w:rsidR="00D33D2D" w:rsidRPr="00F317FF" w14:paraId="7EF0611B" w14:textId="77777777" w:rsidTr="00FA4B11">
        <w:tc>
          <w:tcPr>
            <w:tcW w:w="964" w:type="dxa"/>
          </w:tcPr>
          <w:p w14:paraId="0D3A74C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6441" w:type="dxa"/>
          </w:tcPr>
          <w:p w14:paraId="169FB55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07FC8E6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  <w:tr w:rsidR="00D33D2D" w:rsidRPr="00F317FF" w14:paraId="4B557E17" w14:textId="77777777" w:rsidTr="00FA4B11">
        <w:tc>
          <w:tcPr>
            <w:tcW w:w="964" w:type="dxa"/>
          </w:tcPr>
          <w:p w14:paraId="66CA388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8</w:t>
            </w:r>
          </w:p>
        </w:tc>
        <w:tc>
          <w:tcPr>
            <w:tcW w:w="6441" w:type="dxa"/>
          </w:tcPr>
          <w:p w14:paraId="76E7664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64BF728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</w:tbl>
    <w:p w14:paraId="29D319EA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2295EC84" w14:textId="77777777" w:rsidR="00D33D2D" w:rsidRDefault="00D33D2D" w:rsidP="0061281D">
      <w:pPr>
        <w:spacing w:after="0"/>
        <w:rPr>
          <w:rFonts w:ascii="TH SarabunPSK" w:hAnsi="TH SarabunPSK" w:cs="TH SarabunPSK"/>
          <w:sz w:val="32"/>
          <w:szCs w:val="32"/>
          <w:u w:val="single"/>
        </w:rPr>
      </w:pPr>
      <w:r w:rsidRPr="0036254A"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</w:p>
    <w:p w14:paraId="6C9F5ADE" w14:textId="77777777" w:rsidR="00D33D2D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</w:t>
      </w:r>
      <w:r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36254A">
        <w:rPr>
          <w:rFonts w:ascii="TH SarabunPSK" w:hAnsi="TH SarabunPSK" w:cs="TH SarabunPSK"/>
          <w:sz w:val="32"/>
          <w:szCs w:val="32"/>
          <w:cs/>
        </w:rPr>
        <w:t>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นดตารางให้มี 3 คอลัมน์ แต่จะมีกี่แถวก็ได้ขึ้นอยู่กับรายละเอียดของสารบัญ</w:t>
      </w:r>
      <w:r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</w:p>
    <w:p w14:paraId="386DEB76" w14:textId="77777777" w:rsidR="00D33D2D" w:rsidRPr="00E062BB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พิมพ์หมายเลขตารางในคอลัมน์ที่ 1 ของแต่ละแถวและจะต้องจัดให้จุดทศนิยมตรงกัน </w:t>
      </w:r>
      <w:r w:rsidRPr="00E062BB">
        <w:rPr>
          <w:rFonts w:ascii="TH SarabunPSK" w:hAnsi="TH SarabunPSK" w:cs="TH SarabunPSK"/>
          <w:sz w:val="32"/>
          <w:szCs w:val="32"/>
          <w:cs/>
        </w:rPr>
        <w:t>โดยความหมายของตัวเลขอยู่หน้าจุดทศนิยมจะแสดงเลขของบทที่ตารางนี้แสดงอยู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่วนตัวเลขหลังจุดทศนิยมจะเป็นหมายเลขของตารางในแต่ละบท</w:t>
      </w:r>
    </w:p>
    <w:p w14:paraId="6BEEEE99" w14:textId="77777777" w:rsidR="00D33D2D" w:rsidRPr="0036254A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062BB">
        <w:rPr>
          <w:rFonts w:ascii="TH SarabunPSK" w:hAnsi="TH SarabunPSK" w:cs="TH SarabunPSK"/>
          <w:sz w:val="32"/>
          <w:szCs w:val="32"/>
          <w:cs/>
        </w:rPr>
        <w:t>ส่วนคอลัมน์ที่ 2 จะเป็นข้อความแสดงชื่อของตารางนั้น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เลขหน้า โดย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48445087" w14:textId="77777777" w:rsidR="00D33D2D" w:rsidRDefault="00D33D2D" w:rsidP="00612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7FD22913" w14:textId="42787E96" w:rsidR="00D33D2D" w:rsidRDefault="00D33D2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39D2832" w14:textId="5F1BC8A0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7EC8062" w14:textId="57061CC5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08AA45C" w14:textId="01D01B64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7B7871F" w14:textId="77777777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B749A7" w14:textId="432E2F1C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ภาพ</w:t>
      </w:r>
    </w:p>
    <w:p w14:paraId="5691556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5D0A9B7F" w14:textId="77777777" w:rsidTr="00FA4B11">
        <w:tc>
          <w:tcPr>
            <w:tcW w:w="964" w:type="dxa"/>
          </w:tcPr>
          <w:p w14:paraId="2085F9B5" w14:textId="77777777" w:rsidR="00D33D2D" w:rsidRPr="00222C61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4EC94B73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1B606B8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1F540C65" w14:textId="77777777" w:rsidTr="00FA4B11">
        <w:tc>
          <w:tcPr>
            <w:tcW w:w="964" w:type="dxa"/>
          </w:tcPr>
          <w:p w14:paraId="7AFC3578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.1</w:t>
            </w:r>
          </w:p>
        </w:tc>
        <w:tc>
          <w:tcPr>
            <w:tcW w:w="6441" w:type="dxa"/>
          </w:tcPr>
          <w:p w14:paraId="389C30B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5B0664C0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7336651C" w14:textId="77777777" w:rsidTr="00FA4B11">
        <w:tc>
          <w:tcPr>
            <w:tcW w:w="964" w:type="dxa"/>
          </w:tcPr>
          <w:p w14:paraId="766C2EB8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2</w:t>
            </w:r>
          </w:p>
        </w:tc>
        <w:tc>
          <w:tcPr>
            <w:tcW w:w="6441" w:type="dxa"/>
          </w:tcPr>
          <w:p w14:paraId="2F49333E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63FA8AB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5E40E75C" w14:textId="77777777" w:rsidTr="00FA4B11">
        <w:tc>
          <w:tcPr>
            <w:tcW w:w="964" w:type="dxa"/>
          </w:tcPr>
          <w:p w14:paraId="08D1DDD5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3</w:t>
            </w:r>
          </w:p>
        </w:tc>
        <w:tc>
          <w:tcPr>
            <w:tcW w:w="6441" w:type="dxa"/>
          </w:tcPr>
          <w:p w14:paraId="7637F530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BC63736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4</w:t>
            </w:r>
          </w:p>
        </w:tc>
      </w:tr>
      <w:tr w:rsidR="00D33D2D" w:rsidRPr="00F317FF" w14:paraId="30E217FF" w14:textId="77777777" w:rsidTr="00FA4B11">
        <w:tc>
          <w:tcPr>
            <w:tcW w:w="964" w:type="dxa"/>
          </w:tcPr>
          <w:p w14:paraId="7AF89EF7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4</w:t>
            </w:r>
          </w:p>
        </w:tc>
        <w:tc>
          <w:tcPr>
            <w:tcW w:w="6441" w:type="dxa"/>
          </w:tcPr>
          <w:p w14:paraId="2EF7752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656F42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2BCE2A67" w14:textId="77777777" w:rsidTr="00FA4B11">
        <w:tc>
          <w:tcPr>
            <w:tcW w:w="964" w:type="dxa"/>
          </w:tcPr>
          <w:p w14:paraId="6CBF6D92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5</w:t>
            </w:r>
          </w:p>
        </w:tc>
        <w:tc>
          <w:tcPr>
            <w:tcW w:w="6441" w:type="dxa"/>
          </w:tcPr>
          <w:p w14:paraId="06DB7560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C3296C1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65521412" w14:textId="77777777" w:rsidTr="00FA4B11">
        <w:tc>
          <w:tcPr>
            <w:tcW w:w="964" w:type="dxa"/>
          </w:tcPr>
          <w:p w14:paraId="1F3D856A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6</w:t>
            </w:r>
          </w:p>
        </w:tc>
        <w:tc>
          <w:tcPr>
            <w:tcW w:w="6441" w:type="dxa"/>
          </w:tcPr>
          <w:p w14:paraId="1633FEBD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3C05A38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6</w:t>
            </w:r>
          </w:p>
        </w:tc>
      </w:tr>
      <w:tr w:rsidR="00D33D2D" w:rsidRPr="00F317FF" w14:paraId="3C2F47D2" w14:textId="77777777" w:rsidTr="00FA4B11">
        <w:tc>
          <w:tcPr>
            <w:tcW w:w="964" w:type="dxa"/>
          </w:tcPr>
          <w:p w14:paraId="18D8EECD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7</w:t>
            </w:r>
          </w:p>
        </w:tc>
        <w:tc>
          <w:tcPr>
            <w:tcW w:w="6441" w:type="dxa"/>
          </w:tcPr>
          <w:p w14:paraId="554DF667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AF2B5A5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  <w:tr w:rsidR="00D33D2D" w:rsidRPr="00F317FF" w14:paraId="10637325" w14:textId="77777777" w:rsidTr="00FA4B11">
        <w:tc>
          <w:tcPr>
            <w:tcW w:w="964" w:type="dxa"/>
          </w:tcPr>
          <w:p w14:paraId="7CE304B3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8</w:t>
            </w:r>
          </w:p>
        </w:tc>
        <w:tc>
          <w:tcPr>
            <w:tcW w:w="6441" w:type="dxa"/>
          </w:tcPr>
          <w:p w14:paraId="2C3836D2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039BF06F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</w:tbl>
    <w:p w14:paraId="52451B59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036F50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63FE1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2188B2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A04C16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A93C2E1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A8183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8B6C895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739CF9A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DE07C1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DC7BE3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898836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3B43CE" w14:textId="3A409252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3A3592" w14:textId="0625FD75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A7915B1" w14:textId="12421D3E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688368" w14:textId="7D85E2E0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5DB120" w14:textId="6960D4F1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2D603DB" w14:textId="275ECE63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208008" w14:textId="77777777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3A4F48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46A055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937683B" w14:textId="61782233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ภาพ</w:t>
      </w:r>
      <w:r>
        <w:rPr>
          <w:rFonts w:ascii="TH SarabunPSK" w:hAnsi="TH SarabunPSK" w:cs="TH SarabunPSK"/>
          <w:b/>
          <w:bCs/>
          <w:sz w:val="36"/>
          <w:szCs w:val="36"/>
        </w:rPr>
        <w:t>/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(ต่อ)</w:t>
      </w:r>
    </w:p>
    <w:p w14:paraId="7DA6536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66C8EB43" w14:textId="77777777" w:rsidTr="00FA4B11">
        <w:tc>
          <w:tcPr>
            <w:tcW w:w="964" w:type="dxa"/>
          </w:tcPr>
          <w:p w14:paraId="70DBA569" w14:textId="77777777" w:rsidR="00D33D2D" w:rsidRPr="00222C61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35659020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1456F38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419FCC9B" w14:textId="77777777" w:rsidTr="00FA4B11">
        <w:tc>
          <w:tcPr>
            <w:tcW w:w="964" w:type="dxa"/>
          </w:tcPr>
          <w:p w14:paraId="44F6612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1</w:t>
            </w:r>
          </w:p>
        </w:tc>
        <w:tc>
          <w:tcPr>
            <w:tcW w:w="6441" w:type="dxa"/>
          </w:tcPr>
          <w:p w14:paraId="3AF9D9A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1E1FB64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</w:t>
            </w:r>
          </w:p>
        </w:tc>
      </w:tr>
      <w:tr w:rsidR="00D33D2D" w:rsidRPr="00F317FF" w14:paraId="3E5D136C" w14:textId="77777777" w:rsidTr="00FA4B11">
        <w:tc>
          <w:tcPr>
            <w:tcW w:w="964" w:type="dxa"/>
          </w:tcPr>
          <w:p w14:paraId="2A792CD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</w:t>
            </w:r>
          </w:p>
        </w:tc>
        <w:tc>
          <w:tcPr>
            <w:tcW w:w="6441" w:type="dxa"/>
          </w:tcPr>
          <w:p w14:paraId="05BA792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DC7358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2</w:t>
            </w:r>
          </w:p>
        </w:tc>
      </w:tr>
      <w:tr w:rsidR="00D33D2D" w:rsidRPr="00F317FF" w14:paraId="7E0B21E7" w14:textId="77777777" w:rsidTr="00FA4B11">
        <w:tc>
          <w:tcPr>
            <w:tcW w:w="964" w:type="dxa"/>
          </w:tcPr>
          <w:p w14:paraId="13BEE37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</w:t>
            </w:r>
          </w:p>
        </w:tc>
        <w:tc>
          <w:tcPr>
            <w:tcW w:w="6441" w:type="dxa"/>
          </w:tcPr>
          <w:p w14:paraId="1D29F04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CF49528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4</w:t>
            </w:r>
          </w:p>
        </w:tc>
      </w:tr>
      <w:tr w:rsidR="00D33D2D" w:rsidRPr="00F317FF" w14:paraId="252CAAC7" w14:textId="77777777" w:rsidTr="00FA4B11">
        <w:tc>
          <w:tcPr>
            <w:tcW w:w="964" w:type="dxa"/>
          </w:tcPr>
          <w:p w14:paraId="0C209D3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</w:t>
            </w:r>
          </w:p>
        </w:tc>
        <w:tc>
          <w:tcPr>
            <w:tcW w:w="6441" w:type="dxa"/>
          </w:tcPr>
          <w:p w14:paraId="5A3C426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4CBB00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1FC721F4" w14:textId="77777777" w:rsidTr="00FA4B11">
        <w:tc>
          <w:tcPr>
            <w:tcW w:w="964" w:type="dxa"/>
          </w:tcPr>
          <w:p w14:paraId="3DA04A8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5</w:t>
            </w:r>
          </w:p>
        </w:tc>
        <w:tc>
          <w:tcPr>
            <w:tcW w:w="6441" w:type="dxa"/>
          </w:tcPr>
          <w:p w14:paraId="49587D7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2D1A58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26FFD9B9" w14:textId="77777777" w:rsidTr="00FA4B11">
        <w:tc>
          <w:tcPr>
            <w:tcW w:w="964" w:type="dxa"/>
          </w:tcPr>
          <w:p w14:paraId="356E4A2F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6</w:t>
            </w:r>
          </w:p>
        </w:tc>
        <w:tc>
          <w:tcPr>
            <w:tcW w:w="6441" w:type="dxa"/>
          </w:tcPr>
          <w:p w14:paraId="6320BDE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7A22E03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6</w:t>
            </w:r>
          </w:p>
        </w:tc>
      </w:tr>
      <w:tr w:rsidR="00D33D2D" w:rsidRPr="00F317FF" w14:paraId="1CC8D2C4" w14:textId="77777777" w:rsidTr="00FA4B11">
        <w:tc>
          <w:tcPr>
            <w:tcW w:w="964" w:type="dxa"/>
          </w:tcPr>
          <w:p w14:paraId="405055E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7</w:t>
            </w:r>
          </w:p>
        </w:tc>
        <w:tc>
          <w:tcPr>
            <w:tcW w:w="6441" w:type="dxa"/>
          </w:tcPr>
          <w:p w14:paraId="64FCC55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02B00C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  <w:tr w:rsidR="00D33D2D" w:rsidRPr="00F317FF" w14:paraId="6DD2F2FF" w14:textId="77777777" w:rsidTr="00FA4B11">
        <w:tc>
          <w:tcPr>
            <w:tcW w:w="964" w:type="dxa"/>
          </w:tcPr>
          <w:p w14:paraId="5F4A7D32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8</w:t>
            </w:r>
          </w:p>
        </w:tc>
        <w:tc>
          <w:tcPr>
            <w:tcW w:w="6441" w:type="dxa"/>
          </w:tcPr>
          <w:p w14:paraId="47B1D8C1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0CD54C0B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</w:tbl>
    <w:p w14:paraId="50C118E5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1AE4F790" w14:textId="77777777" w:rsidR="00D33D2D" w:rsidRDefault="00D33D2D" w:rsidP="0061281D">
      <w:pPr>
        <w:spacing w:after="0" w:line="240" w:lineRule="auto"/>
        <w:rPr>
          <w:rFonts w:ascii="TH SarabunPSK" w:hAnsi="TH SarabunPSK" w:cs="TH SarabunPSK"/>
          <w:sz w:val="32"/>
          <w:szCs w:val="32"/>
          <w:u w:val="single"/>
        </w:rPr>
      </w:pPr>
      <w:r w:rsidRPr="0036254A"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</w:p>
    <w:p w14:paraId="5CFA1824" w14:textId="77777777" w:rsidR="00D33D2D" w:rsidRDefault="00D33D2D" w:rsidP="0061281D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6254A">
        <w:rPr>
          <w:rFonts w:ascii="TH SarabunPSK" w:hAnsi="TH SarabunPSK" w:cs="TH SarabunPSK"/>
          <w:sz w:val="32"/>
          <w:szCs w:val="32"/>
          <w:cs/>
        </w:rPr>
        <w:t>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นดตารางให้มี 3 คอลัมน์ แต่จะมีกี่แถวก็ได้ขึ้นอยู่กับรายละเอียดของสารบัญ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</w:p>
    <w:p w14:paraId="017D0C33" w14:textId="77777777" w:rsidR="00D33D2D" w:rsidRPr="00E062BB" w:rsidRDefault="00D33D2D" w:rsidP="0061281D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พิมพ์หมายเลขภาพในคอลัมน์ที่ 1 ของแต่ละแถวและจะต้องจัดให้จุดทศนิยมตรงกัน </w:t>
      </w:r>
      <w:r w:rsidRPr="00E062BB">
        <w:rPr>
          <w:rFonts w:ascii="TH SarabunPSK" w:hAnsi="TH SarabunPSK" w:cs="TH SarabunPSK"/>
          <w:sz w:val="32"/>
          <w:szCs w:val="32"/>
          <w:cs/>
        </w:rPr>
        <w:t>โดยความหมายของตัวเลขอยู่หน้าจุดทศนิยมจะแสดงเลขของบทที่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นี้แสดงอยู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่วนตัวเลขหลังจุดทศนิยมจะเป็นหมายเลขขอ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ในแต่ละบท</w:t>
      </w:r>
    </w:p>
    <w:p w14:paraId="3549C251" w14:textId="77777777" w:rsidR="00D33D2D" w:rsidRDefault="00D33D2D" w:rsidP="0061281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062BB">
        <w:rPr>
          <w:rFonts w:ascii="TH SarabunPSK" w:hAnsi="TH SarabunPSK" w:cs="TH SarabunPSK"/>
          <w:sz w:val="32"/>
          <w:szCs w:val="32"/>
          <w:cs/>
        </w:rPr>
        <w:t>ส่วนคอลัมน์ที่ 2 จะเป็นข้อความแสดงชื่อขอ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นั้น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เลขหน้า โดย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69B06355" w14:textId="77777777" w:rsidR="00D33D2D" w:rsidRDefault="00D33D2D" w:rsidP="0061281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EDFAB47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5BA9A75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3E0204" w14:textId="07E01BC3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92DDF5A" w14:textId="77777777" w:rsidR="00EE2B21" w:rsidRDefault="00D91DC9" w:rsidP="00EE2B21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1892905" wp14:editId="4D5C975A">
                <wp:simplePos x="0" y="0"/>
                <wp:positionH relativeFrom="column">
                  <wp:posOffset>2985135</wp:posOffset>
                </wp:positionH>
                <wp:positionV relativeFrom="paragraph">
                  <wp:posOffset>-445135</wp:posOffset>
                </wp:positionV>
                <wp:extent cx="1602740" cy="411480"/>
                <wp:effectExtent l="0" t="0" r="16510" b="160020"/>
                <wp:wrapNone/>
                <wp:docPr id="105" name="คำบรรยายภาพ: สี่เหลี่ยม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EF690F" w14:textId="77777777" w:rsidR="00FA4B11" w:rsidRDefault="00FA4B11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892905" id="คำบรรยายภาพ: สี่เหลี่ยม 105" o:spid="_x0000_s1067" type="#_x0000_t61" style="position:absolute;left:0;text-align:left;margin-left:235.05pt;margin-top:-35.05pt;width:126.2pt;height:32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1FEF690F" w14:textId="77777777" w:rsidR="00FA4B11" w:rsidRDefault="00FA4B11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4385E5F" wp14:editId="71E827C0">
                <wp:simplePos x="0" y="0"/>
                <wp:positionH relativeFrom="column">
                  <wp:posOffset>247015</wp:posOffset>
                </wp:positionH>
                <wp:positionV relativeFrom="paragraph">
                  <wp:posOffset>142875</wp:posOffset>
                </wp:positionV>
                <wp:extent cx="1531620" cy="612140"/>
                <wp:effectExtent l="0" t="0" r="11430" b="207010"/>
                <wp:wrapNone/>
                <wp:docPr id="106" name="คำบรรยายภาพ: สี่เหลี่ยม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1620" cy="61214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BABEBB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  <w:p w14:paraId="1F33C3E8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85E5F" id="คำบรรยายภาพ: สี่เหลี่ยม 106" o:spid="_x0000_s1068" type="#_x0000_t61" style="position:absolute;left:0;text-align:left;margin-left:19.45pt;margin-top:11.25pt;width:120.6pt;height:48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28BABEBB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  <w:p w14:paraId="1F33C3E8" w14:textId="77777777" w:rsidR="00FA4B11" w:rsidRDefault="00FA4B11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ชิดขอบซ้าย</w:t>
                      </w:r>
                    </w:p>
                  </w:txbxContent>
                </v:textbox>
              </v:shape>
            </w:pict>
          </mc:Fallback>
        </mc:AlternateContent>
      </w:r>
      <w:r w:rsidR="00D33D2D"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  <w:t xml:space="preserve">บทที่ </w:t>
      </w:r>
      <w:r w:rsidR="00D33D2D"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  <w:t>1</w:t>
      </w:r>
    </w:p>
    <w:p w14:paraId="3E1ABE21" w14:textId="41CD39C4" w:rsidR="00D33D2D" w:rsidRPr="009F39A4" w:rsidRDefault="00D33D2D" w:rsidP="00EE2B21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</w:pPr>
      <w:r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  <w:t>บทนำ</w:t>
      </w:r>
    </w:p>
    <w:p w14:paraId="22FCC58B" w14:textId="0E984DDF" w:rsidR="00D33D2D" w:rsidRPr="00CF543F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2816" behindDoc="1" locked="0" layoutInCell="1" allowOverlap="1" wp14:anchorId="25F77BBC" wp14:editId="6A18FA26">
                <wp:simplePos x="0" y="0"/>
                <wp:positionH relativeFrom="margin">
                  <wp:posOffset>1919964</wp:posOffset>
                </wp:positionH>
                <wp:positionV relativeFrom="margin">
                  <wp:posOffset>602698</wp:posOffset>
                </wp:positionV>
                <wp:extent cx="1711325" cy="287655"/>
                <wp:effectExtent l="0" t="0" r="22225" b="17145"/>
                <wp:wrapThrough wrapText="bothSides">
                  <wp:wrapPolygon edited="0">
                    <wp:start x="0" y="0"/>
                    <wp:lineTo x="0" y="21457"/>
                    <wp:lineTo x="21640" y="21457"/>
                    <wp:lineTo x="21640" y="0"/>
                    <wp:lineTo x="0" y="0"/>
                  </wp:wrapPolygon>
                </wp:wrapThrough>
                <wp:docPr id="104" name="สี่เหลี่ยมผืนผ้า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11325" cy="28765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9E2CC1" w14:textId="77777777" w:rsidR="00FA4B11" w:rsidRPr="001A732D" w:rsidRDefault="00FA4B11" w:rsidP="00D33D2D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1A732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เว้น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1A732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บรรทั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18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F77BBC" id="สี่เหลี่ยมผืนผ้า 104" o:spid="_x0000_s1069" style="position:absolute;left:0;text-align:left;margin-left:151.2pt;margin-top:47.45pt;width:134.75pt;height:22.65pt;z-index:-251633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" fillcolor="white [3201]" strokecolor="black [3213]" strokeweight=".25pt">
                <v:stroke dashstyle="1 1"/>
                <v:path arrowok="t"/>
                <v:textbox>
                  <w:txbxContent>
                    <w:p w14:paraId="3E9E2CC1" w14:textId="77777777" w:rsidR="00FA4B11" w:rsidRPr="001A732D" w:rsidRDefault="00FA4B11" w:rsidP="00D33D2D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1A732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เว้น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1 </w:t>
                      </w:r>
                      <w:r w:rsidRPr="001A732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บรรทั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18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</w:p>
                  </w:txbxContent>
                </v:textbox>
                <w10:wrap type="through" anchorx="margin" anchory="margin"/>
              </v:rect>
            </w:pict>
          </mc:Fallback>
        </mc:AlternateContent>
      </w:r>
    </w:p>
    <w:p w14:paraId="563318E5" w14:textId="4BC1A811" w:rsidR="00D33D2D" w:rsidRDefault="00D33D2D" w:rsidP="00D33D2D">
      <w:pPr>
        <w:spacing w:before="12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cs="TH SarabunPSK"/>
          <w:b/>
          <w:bCs/>
          <w:noProof/>
          <w:szCs w:val="32"/>
        </w:rPr>
        <mc:AlternateContent>
          <mc:Choice Requires="wps">
            <w:drawing>
              <wp:anchor distT="0" distB="0" distL="114299" distR="114299" simplePos="0" relativeHeight="251713536" behindDoc="0" locked="0" layoutInCell="1" allowOverlap="1" wp14:anchorId="2252A9C0" wp14:editId="28BBE80B">
                <wp:simplePos x="0" y="0"/>
                <wp:positionH relativeFrom="column">
                  <wp:posOffset>247014</wp:posOffset>
                </wp:positionH>
                <wp:positionV relativeFrom="paragraph">
                  <wp:posOffset>294640</wp:posOffset>
                </wp:positionV>
                <wp:extent cx="0" cy="179705"/>
                <wp:effectExtent l="95250" t="38100" r="57150" b="10795"/>
                <wp:wrapNone/>
                <wp:docPr id="103" name="ลูกศรเชื่อมต่อแบบตรง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7970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BE85EF" id="ลูกศรเชื่อมต่อแบบตรง 103" o:spid="_x0000_s1026" type="#_x0000_t32" style="position:absolute;margin-left:19.45pt;margin-top:23.2pt;width:0;height:14.15pt;flip:y;z-index:2517135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" strokecolor="black [3213]">
                <v:stroke endarrow="open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.1 ความเป็นมา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และความสำคัญของ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ัญหา</w:t>
      </w:r>
    </w:p>
    <w:p w14:paraId="014EFA43" w14:textId="19D91C6B" w:rsidR="00D33D2D" w:rsidRPr="0012026E" w:rsidRDefault="00300E7B" w:rsidP="00D33D2D">
      <w:pPr>
        <w:spacing w:before="12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cs="TH SarabunPSK"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9D77E77" wp14:editId="4037C43E">
                <wp:simplePos x="0" y="0"/>
                <wp:positionH relativeFrom="margin">
                  <wp:posOffset>5612603</wp:posOffset>
                </wp:positionH>
                <wp:positionV relativeFrom="paragraph">
                  <wp:posOffset>61595</wp:posOffset>
                </wp:positionV>
                <wp:extent cx="165100" cy="1828800"/>
                <wp:effectExtent l="0" t="0" r="25400" b="19050"/>
                <wp:wrapNone/>
                <wp:docPr id="100" name="วงเล็บปีกกาขวา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5100" cy="182880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7BAE51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วงเล็บปีกกาขวา 100" o:spid="_x0000_s1026" type="#_x0000_t88" style="position:absolute;margin-left:441.95pt;margin-top:4.85pt;width:13pt;height:2in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" adj="162" strokecolor="black [3213]">
                <w10:wrap anchorx="margin"/>
              </v:shape>
            </w:pict>
          </mc:Fallback>
        </mc:AlternateContent>
      </w:r>
      <w:r>
        <w:rPr>
          <w:rFonts w:cs="TH SarabunPSK"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846E50B" wp14:editId="345EAA58">
                <wp:simplePos x="0" y="0"/>
                <wp:positionH relativeFrom="rightMargin">
                  <wp:align>left</wp:align>
                </wp:positionH>
                <wp:positionV relativeFrom="margin">
                  <wp:posOffset>1849002</wp:posOffset>
                </wp:positionV>
                <wp:extent cx="649605" cy="1112520"/>
                <wp:effectExtent l="0" t="0" r="0" b="0"/>
                <wp:wrapNone/>
                <wp:docPr id="102" name="สี่เหลี่ยมผืนผ้า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49605" cy="1112520"/>
                        </a:xfrm>
                        <a:prstGeom prst="rect">
                          <a:avLst/>
                        </a:prstGeom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27CCD1" w14:textId="77777777" w:rsidR="00FA4B11" w:rsidRDefault="00FA4B11" w:rsidP="00D33D2D">
                            <w:pPr>
                              <w:spacing w:after="0" w:line="240" w:lineRule="auto"/>
                              <w:ind w:left="-142" w:firstLine="142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</w:p>
                          <w:p w14:paraId="72E94C8F" w14:textId="77777777" w:rsidR="00FA4B11" w:rsidRPr="001A732D" w:rsidRDefault="00FA4B11" w:rsidP="00D33D2D">
                            <w:pPr>
                              <w:spacing w:after="0" w:line="240" w:lineRule="auto"/>
                              <w:ind w:left="-142" w:firstLine="142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46E50B" id="สี่เหลี่ยมผืนผ้า 102" o:spid="_x0000_s1070" style="position:absolute;left:0;text-align:left;margin-left:0;margin-top:145.6pt;width:51.15pt;height:87.6pt;z-index:251706368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absolute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" fillcolor="white [3201]" stroked="f" strokeweight=".25pt">
                <v:stroke dashstyle="1 1"/>
                <v:textbox>
                  <w:txbxContent>
                    <w:p w14:paraId="5527CCD1" w14:textId="77777777" w:rsidR="00FA4B11" w:rsidRDefault="00FA4B11" w:rsidP="00D33D2D">
                      <w:pPr>
                        <w:spacing w:after="0" w:line="240" w:lineRule="auto"/>
                        <w:ind w:left="-142" w:firstLine="142"/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</w:p>
                    <w:p w14:paraId="72E94C8F" w14:textId="77777777" w:rsidR="00FA4B11" w:rsidRPr="001A732D" w:rsidRDefault="00FA4B11" w:rsidP="00D33D2D">
                      <w:pPr>
                        <w:spacing w:after="0" w:line="240" w:lineRule="auto"/>
                        <w:ind w:left="-142" w:firstLine="142"/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บาง)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D33D2D">
        <w:rPr>
          <w:rFonts w:cs="TH SarabunPSK"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2CDBCFA" wp14:editId="108099EB">
                <wp:simplePos x="0" y="0"/>
                <wp:positionH relativeFrom="column">
                  <wp:posOffset>192405</wp:posOffset>
                </wp:positionH>
                <wp:positionV relativeFrom="paragraph">
                  <wp:posOffset>249555</wp:posOffset>
                </wp:positionV>
                <wp:extent cx="2976245" cy="473710"/>
                <wp:effectExtent l="0" t="0" r="14605" b="21590"/>
                <wp:wrapNone/>
                <wp:docPr id="101" name="สี่เหลี่ยมผืนผ้า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76245" cy="47371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2AF398" w14:textId="77777777" w:rsidR="00FA4B11" w:rsidRPr="001A732D" w:rsidRDefault="00FA4B11" w:rsidP="00D33D2D">
                            <w:pPr>
                              <w:rPr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เริ่มต้นย่อหน้า ตรงกับตัวอักษรแรกหลังเลขหัวข้อ 5 เคา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CDBCFA" id="สี่เหลี่ยมผืนผ้า 101" o:spid="_x0000_s1071" style="position:absolute;left:0;text-align:left;margin-left:15.15pt;margin-top:19.65pt;width:234.35pt;height:37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" filled="f" strokecolor="black [3213]" strokeweight=".25pt">
                <v:stroke dashstyle="1 1"/>
                <v:path arrowok="t"/>
                <v:textbox>
                  <w:txbxContent>
                    <w:p w14:paraId="7B2AF398" w14:textId="77777777" w:rsidR="00FA4B11" w:rsidRPr="001A732D" w:rsidRDefault="00FA4B11" w:rsidP="00D33D2D">
                      <w:pPr>
                        <w:rPr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เริ่มต้นย่อหน้า ตรงกับตัวอักษรแรกหลังเลขหัวข้อ 5 เคาะ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cs="TH SarabunPSK"/>
          <w:noProof/>
          <w:color w:val="000000"/>
          <w:szCs w:val="32"/>
        </w:rPr>
        <mc:AlternateContent>
          <mc:Choice Requires="wps">
            <w:drawing>
              <wp:anchor distT="4294967295" distB="4294967295" distL="114299" distR="114299" simplePos="0" relativeHeight="251711488" behindDoc="0" locked="0" layoutInCell="1" allowOverlap="1" wp14:anchorId="7B1B652E" wp14:editId="579C1DBA">
                <wp:simplePos x="0" y="0"/>
                <wp:positionH relativeFrom="column">
                  <wp:posOffset>258444</wp:posOffset>
                </wp:positionH>
                <wp:positionV relativeFrom="paragraph">
                  <wp:posOffset>163194</wp:posOffset>
                </wp:positionV>
                <wp:extent cx="0" cy="0"/>
                <wp:effectExtent l="0" t="0" r="0" b="0"/>
                <wp:wrapNone/>
                <wp:docPr id="99" name="ลูกศรเชื่อมต่อแบบตรง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C44E3" id="ลูกศรเชื่อมต่อแบบตรง 99" o:spid="_x0000_s1026" type="#_x0000_t32" style="position:absolute;margin-left:20.35pt;margin-top:12.85pt;width:0;height:0;flip:y;z-index:251711488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" strokecolor="#4579b8 [3044]">
                <v:stroke endarrow="open"/>
                <o:lock v:ext="edit" shapetype="f"/>
              </v:shape>
            </w:pict>
          </mc:Fallback>
        </mc:AlternateContent>
      </w:r>
      <w:r w:rsidR="00D33D2D" w:rsidRPr="00F77332">
        <w:rPr>
          <w:rFonts w:ascii="TH SarabunPSK" w:hAnsi="TH SarabunPSK" w:cs="TH SarabunPSK"/>
          <w:sz w:val="32"/>
          <w:szCs w:val="32"/>
        </w:rPr>
        <w:t>/////</w:t>
      </w:r>
      <w:r w:rsidR="00D33D2D" w:rsidRPr="0012026E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……………………………..………………………………………………………………………………………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</w:t>
      </w:r>
      <w:r w:rsidR="00D33D2D" w:rsidRPr="0012026E">
        <w:rPr>
          <w:rFonts w:ascii="TH SarabunPSK" w:hAnsi="TH SarabunPSK" w:cs="TH SarabunPSK"/>
          <w:sz w:val="32"/>
          <w:szCs w:val="32"/>
        </w:rPr>
        <w:t>………</w:t>
      </w:r>
      <w:r>
        <w:rPr>
          <w:rFonts w:ascii="TH SarabunPSK" w:hAnsi="TH SarabunPSK" w:cs="TH SarabunPSK" w:hint="cs"/>
          <w:sz w:val="32"/>
          <w:szCs w:val="32"/>
          <w:cs/>
        </w:rPr>
        <w:t>.................</w:t>
      </w:r>
      <w:r w:rsidR="00D33D2D" w:rsidRPr="0012026E">
        <w:rPr>
          <w:rFonts w:ascii="TH SarabunPSK" w:hAnsi="TH SarabunPSK" w:cs="TH SarabunPSK"/>
          <w:sz w:val="32"/>
          <w:szCs w:val="32"/>
        </w:rPr>
        <w:t>…</w:t>
      </w:r>
    </w:p>
    <w:p w14:paraId="38B83F2D" w14:textId="77777777" w:rsidR="0061281D" w:rsidRDefault="0061281D" w:rsidP="0061281D">
      <w:pPr>
        <w:spacing w:after="0" w:line="240" w:lineRule="auto"/>
        <w:ind w:firstLine="284"/>
        <w:rPr>
          <w:rFonts w:ascii="TH SarabunPSK" w:hAnsi="TH SarabunPSK" w:cs="TH SarabunPSK"/>
          <w:sz w:val="32"/>
          <w:szCs w:val="32"/>
        </w:rPr>
      </w:pPr>
    </w:p>
    <w:p w14:paraId="7C171513" w14:textId="329E7856" w:rsidR="00D33D2D" w:rsidRPr="0061281D" w:rsidRDefault="00D33D2D" w:rsidP="0061281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.2 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</w:t>
      </w:r>
      <w:r w:rsidR="0061281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</w:t>
      </w:r>
    </w:p>
    <w:p w14:paraId="1C9078D5" w14:textId="1A758104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1.2.</w:t>
      </w:r>
      <w:r w:rsidR="0061281D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</w:t>
      </w:r>
    </w:p>
    <w:p w14:paraId="6D7851D4" w14:textId="0B3F4F83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1.2.</w:t>
      </w:r>
      <w:r w:rsidR="0061281D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</w:p>
    <w:p w14:paraId="30D19E58" w14:textId="74B47354" w:rsidR="0061281D" w:rsidRPr="00F77332" w:rsidRDefault="0061281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14:paraId="5121369C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>3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ขอบเขตของ</w:t>
      </w:r>
      <w:r w:rsidRPr="00044FAC">
        <w:rPr>
          <w:rFonts w:cs="TH SarabunPSK"/>
          <w:b/>
          <w:bCs/>
          <w:szCs w:val="32"/>
          <w:cs/>
        </w:rPr>
        <w:t>โครงการ</w:t>
      </w:r>
      <w:r>
        <w:rPr>
          <w:rFonts w:cs="TH SarabunPSK" w:hint="cs"/>
          <w:b/>
          <w:bCs/>
          <w:szCs w:val="32"/>
          <w:cs/>
        </w:rPr>
        <w:t>วิจัย</w:t>
      </w:r>
    </w:p>
    <w:p w14:paraId="0238EE9E" w14:textId="1880FD29" w:rsidR="00D33D2D" w:rsidRPr="00F77332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 w:hint="cs"/>
          <w:color w:val="auto"/>
          <w:szCs w:val="32"/>
          <w:cs/>
        </w:rPr>
        <w:t>/////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300E7B">
        <w:rPr>
          <w:rFonts w:cs="TH SarabunPSK" w:hint="cs"/>
          <w:color w:val="auto"/>
          <w:szCs w:val="32"/>
          <w:cs/>
        </w:rPr>
        <w:t>..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…………………………</w:t>
      </w:r>
      <w:r w:rsidR="00300E7B">
        <w:rPr>
          <w:rFonts w:cs="TH SarabunPSK" w:hint="cs"/>
          <w:color w:val="auto"/>
          <w:szCs w:val="32"/>
          <w:cs/>
        </w:rPr>
        <w:t>..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</w:t>
      </w:r>
      <w:r w:rsidR="00300E7B">
        <w:rPr>
          <w:rFonts w:cs="TH SarabunPSK" w:hint="cs"/>
          <w:color w:val="auto"/>
          <w:szCs w:val="32"/>
          <w:cs/>
        </w:rPr>
        <w:t>..................................................................</w:t>
      </w:r>
      <w:r>
        <w:rPr>
          <w:rFonts w:cs="TH SarabunPSK"/>
          <w:color w:val="auto"/>
          <w:szCs w:val="32"/>
        </w:rPr>
        <w:t>……</w:t>
      </w:r>
    </w:p>
    <w:p w14:paraId="5D26E51C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</w:p>
    <w:p w14:paraId="3830487A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 xml:space="preserve">4 </w:t>
      </w:r>
      <w:r>
        <w:rPr>
          <w:rFonts w:cs="TH SarabunPSK" w:hint="cs"/>
          <w:b/>
          <w:bCs/>
          <w:color w:val="auto"/>
          <w:szCs w:val="32"/>
          <w:cs/>
        </w:rPr>
        <w:t>กรอบแนวคิดการวิจัย</w:t>
      </w:r>
    </w:p>
    <w:p w14:paraId="2F5950FB" w14:textId="7410D2A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 w:hint="cs"/>
          <w:color w:val="auto"/>
          <w:szCs w:val="32"/>
          <w:cs/>
        </w:rPr>
        <w:t>/////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cs="TH SarabunPSK" w:hint="cs"/>
          <w:color w:val="auto"/>
          <w:szCs w:val="32"/>
          <w:cs/>
        </w:rPr>
        <w:t>.....................................................................</w:t>
      </w:r>
      <w:r>
        <w:rPr>
          <w:rFonts w:cs="TH SarabunPSK" w:hint="cs"/>
          <w:color w:val="auto"/>
          <w:szCs w:val="32"/>
          <w:cs/>
        </w:rPr>
        <w:t>...........</w:t>
      </w:r>
    </w:p>
    <w:p w14:paraId="7BE0B158" w14:textId="77777777" w:rsidR="00D33D2D" w:rsidRDefault="00D33D2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cs="TH SarabunPSK"/>
          <w:b/>
          <w:bCs/>
          <w:szCs w:val="32"/>
        </w:rPr>
        <w:br w:type="page"/>
      </w:r>
    </w:p>
    <w:p w14:paraId="10846CCD" w14:textId="3B95C62E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lastRenderedPageBreak/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>5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</w:t>
      </w:r>
      <w:r>
        <w:rPr>
          <w:rFonts w:cs="TH SarabunPSK" w:hint="cs"/>
          <w:b/>
          <w:bCs/>
          <w:color w:val="auto"/>
          <w:szCs w:val="32"/>
          <w:cs/>
        </w:rPr>
        <w:t>ขั้นตอนการดำเนินงานวิจัย</w:t>
      </w:r>
    </w:p>
    <w:p w14:paraId="434EB01E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5</w:t>
      </w:r>
      <w:r w:rsidRPr="00D6751D">
        <w:rPr>
          <w:rFonts w:cs="TH SarabunPSK"/>
          <w:color w:val="auto"/>
          <w:szCs w:val="32"/>
        </w:rPr>
        <w:t>.1………………………………………………………………………………………………………………………………</w:t>
      </w:r>
    </w:p>
    <w:p w14:paraId="3CC738DA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5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41DCE7C0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5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52B38172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  <w:cs/>
        </w:rPr>
      </w:pPr>
      <w:r>
        <w:rPr>
          <w:rFonts w:cs="TH SarabunPSK"/>
          <w:b/>
          <w:bCs/>
          <w:color w:val="auto"/>
          <w:szCs w:val="32"/>
        </w:rPr>
        <w:tab/>
      </w:r>
      <w:r w:rsidRPr="00D6751D">
        <w:rPr>
          <w:rFonts w:cs="TH SarabunPSK" w:hint="cs"/>
          <w:color w:val="auto"/>
          <w:szCs w:val="32"/>
          <w:cs/>
        </w:rPr>
        <w:t xml:space="preserve">สามารถแสดงเป็น </w:t>
      </w:r>
      <w:r w:rsidRPr="00D6751D">
        <w:rPr>
          <w:rFonts w:cs="TH SarabunPSK"/>
          <w:color w:val="auto"/>
          <w:szCs w:val="32"/>
        </w:rPr>
        <w:t xml:space="preserve">Flowchart </w:t>
      </w:r>
      <w:r w:rsidRPr="00D6751D">
        <w:rPr>
          <w:rFonts w:cs="TH SarabunPSK" w:hint="cs"/>
          <w:color w:val="auto"/>
          <w:szCs w:val="32"/>
          <w:cs/>
        </w:rPr>
        <w:t>ได้</w:t>
      </w:r>
    </w:p>
    <w:p w14:paraId="4B79E44E" w14:textId="77777777" w:rsidR="00D33D2D" w:rsidRDefault="00D33D2D" w:rsidP="00D33D2D">
      <w:pPr>
        <w:pStyle w:val="aff"/>
        <w:tabs>
          <w:tab w:val="left" w:pos="851"/>
        </w:tabs>
        <w:ind w:left="0"/>
        <w:jc w:val="thaiDistribute"/>
        <w:rPr>
          <w:rFonts w:cs="TH SarabunPSK"/>
          <w:color w:val="auto"/>
          <w:szCs w:val="32"/>
        </w:rPr>
      </w:pPr>
    </w:p>
    <w:p w14:paraId="1E3861C6" w14:textId="77777777" w:rsidR="00D33D2D" w:rsidRPr="002E4EE2" w:rsidRDefault="00D33D2D" w:rsidP="00D33D2D">
      <w:pPr>
        <w:pStyle w:val="aff"/>
        <w:tabs>
          <w:tab w:val="left" w:pos="851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 w:hint="cs"/>
          <w:b/>
          <w:bCs/>
          <w:color w:val="auto"/>
          <w:szCs w:val="32"/>
          <w:cs/>
        </w:rPr>
        <w:t>1.6 ประโยชน์ที่คาดว่าจะได้รับ</w:t>
      </w:r>
    </w:p>
    <w:p w14:paraId="740BAFCF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 xml:space="preserve">     </w:t>
      </w:r>
      <w:r>
        <w:rPr>
          <w:rFonts w:cs="TH SarabunPSK"/>
          <w:color w:val="auto"/>
          <w:szCs w:val="32"/>
        </w:rPr>
        <w:tab/>
      </w:r>
      <w:r w:rsidRPr="00D6751D">
        <w:rPr>
          <w:rFonts w:cs="TH SarabunPSK"/>
          <w:color w:val="auto"/>
          <w:szCs w:val="32"/>
        </w:rPr>
        <w:t>1.6.1………………………………………………………………………………………………………………………………</w:t>
      </w:r>
    </w:p>
    <w:p w14:paraId="7F6491F4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6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50404449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6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4C888E18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</w:p>
    <w:p w14:paraId="2DC005F0" w14:textId="77777777" w:rsidR="00D33D2D" w:rsidRPr="00044FAC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>
        <w:rPr>
          <w:rFonts w:cs="TH SarabunPSK" w:hint="cs"/>
          <w:b/>
          <w:bCs/>
          <w:color w:val="auto"/>
          <w:szCs w:val="32"/>
          <w:cs/>
        </w:rPr>
        <w:t>7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</w:t>
      </w:r>
      <w:r>
        <w:rPr>
          <w:rFonts w:cs="TH SarabunPSK" w:hint="cs"/>
          <w:b/>
          <w:bCs/>
          <w:color w:val="auto"/>
          <w:szCs w:val="32"/>
          <w:cs/>
        </w:rPr>
        <w:t>นิยามศัพท์เฉพาะ</w:t>
      </w:r>
    </w:p>
    <w:p w14:paraId="3AB08C26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7</w:t>
      </w:r>
      <w:r w:rsidRPr="00D6751D">
        <w:rPr>
          <w:rFonts w:cs="TH SarabunPSK"/>
          <w:color w:val="auto"/>
          <w:szCs w:val="32"/>
        </w:rPr>
        <w:t>.1………………………………………………………………………………………………………………………………</w:t>
      </w:r>
    </w:p>
    <w:p w14:paraId="21FD5DFB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7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100B274D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7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16EF628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8A3BFA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CFCC8C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B05DF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12232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DC49A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01FFA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BA8DA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3D91889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8F0394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B892D5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9E3882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159CB9" w14:textId="77777777" w:rsidR="00FA4B11" w:rsidRDefault="00FA4B11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08EA800A" w14:textId="0D808FB4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477E5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2</w:t>
      </w:r>
    </w:p>
    <w:p w14:paraId="273EA493" w14:textId="77777777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477E5">
        <w:rPr>
          <w:rFonts w:ascii="TH SarabunPSK" w:hAnsi="TH SarabunPSK" w:cs="TH SarabunPSK"/>
          <w:b/>
          <w:bCs/>
          <w:sz w:val="36"/>
          <w:szCs w:val="36"/>
          <w:cs/>
        </w:rPr>
        <w:t>เอกสารและงานวิจัยที่เกี่ยวข้อง</w:t>
      </w:r>
    </w:p>
    <w:p w14:paraId="293C63EF" w14:textId="77777777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CD29B13" w14:textId="77777777" w:rsidR="00D33D2D" w:rsidRPr="0069283E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ในการดำเนินโครงการวิจัย เรื่อง ...................................................................................... ทาง</w:t>
      </w:r>
      <w:r w:rsidRPr="0069283E">
        <w:rPr>
          <w:rFonts w:ascii="TH SarabunPSK" w:hAnsi="TH SarabunPSK" w:cs="TH SarabunPSK"/>
          <w:sz w:val="32"/>
          <w:szCs w:val="32"/>
          <w:cs/>
        </w:rPr>
        <w:t>คณะผู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ิจัย </w:t>
      </w:r>
      <w:r w:rsidRPr="0069283E">
        <w:rPr>
          <w:rFonts w:ascii="TH SarabunPSK" w:hAnsi="TH SarabunPSK" w:cs="TH SarabunPSK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69283E">
        <w:rPr>
          <w:rFonts w:ascii="TH SarabunPSK" w:hAnsi="TH SarabunPSK" w:cs="TH SarabunPSK"/>
          <w:sz w:val="32"/>
          <w:szCs w:val="32"/>
          <w:cs/>
        </w:rPr>
        <w:t>ศึกษาเอกสารและ</w:t>
      </w:r>
      <w:r>
        <w:rPr>
          <w:rFonts w:ascii="TH SarabunPSK" w:hAnsi="TH SarabunPSK" w:cs="TH SarabunPSK" w:hint="cs"/>
          <w:sz w:val="32"/>
          <w:szCs w:val="32"/>
          <w:cs/>
        </w:rPr>
        <w:t>งานวิจัยที่เกี่ยวข้อง ประกอบด้วย</w:t>
      </w:r>
    </w:p>
    <w:p w14:paraId="0693D3D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1</w:t>
      </w:r>
      <w:r>
        <w:rPr>
          <w:rFonts w:ascii="TH SarabunPSK" w:hAnsi="TH SarabunPSK" w:cs="TH SarabunPSK" w:hint="cs"/>
          <w:sz w:val="32"/>
          <w:szCs w:val="32"/>
          <w:cs/>
        </w:rPr>
        <w:t>) .............................................................................</w:t>
      </w:r>
    </w:p>
    <w:p w14:paraId="703196F8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9283E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3979A214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0A4BA805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9283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4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137977A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:</w:t>
      </w:r>
    </w:p>
    <w:p w14:paraId="35EEE441" w14:textId="77777777" w:rsidR="00D33D2D" w:rsidRPr="0069283E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(</w:t>
      </w:r>
      <w:r>
        <w:rPr>
          <w:rFonts w:ascii="TH SarabunPSK" w:hAnsi="TH SarabunPSK" w:cs="TH SarabunPSK"/>
          <w:sz w:val="32"/>
          <w:szCs w:val="32"/>
        </w:rPr>
        <w:t>…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9283E">
        <w:rPr>
          <w:rFonts w:ascii="TH SarabunPSK" w:hAnsi="TH SarabunPSK" w:cs="TH SarabunPSK"/>
          <w:sz w:val="32"/>
          <w:szCs w:val="32"/>
          <w:cs/>
        </w:rPr>
        <w:t>งานวิจัยที่เกี่ยวข้อง</w:t>
      </w:r>
    </w:p>
    <w:p w14:paraId="28B7751F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14E222" w14:textId="341A52E6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1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</w:t>
      </w:r>
      <w:r w:rsidR="00672F80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</w:t>
      </w:r>
    </w:p>
    <w:p w14:paraId="3933EAD9" w14:textId="4C3EE572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</w:t>
      </w:r>
      <w:r w:rsidRPr="006C6B4A">
        <w:rPr>
          <w:rFonts w:ascii="TH SarabunPSK" w:hAnsi="TH SarabunPSK" w:cs="TH SarabunPSK"/>
          <w:sz w:val="32"/>
          <w:szCs w:val="32"/>
        </w:rPr>
        <w:t>2.1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672F80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</w:p>
    <w:p w14:paraId="17C55F07" w14:textId="77BFE59A" w:rsidR="00D33D2D" w:rsidRDefault="00D33D2D" w:rsidP="00D33D2D">
      <w:pPr>
        <w:tabs>
          <w:tab w:val="left" w:pos="99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/////</w:t>
      </w:r>
      <w:r w:rsidRPr="006C6B4A">
        <w:rPr>
          <w:rFonts w:ascii="TH SarabunPSK" w:hAnsi="TH SarabunPSK" w:cs="TH SarabunPSK"/>
          <w:sz w:val="32"/>
          <w:szCs w:val="32"/>
        </w:rPr>
        <w:t>2.1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</w:t>
      </w:r>
      <w:r w:rsidR="00672F80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09DB3B01" w14:textId="2F5DDD3A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</w:t>
      </w:r>
      <w:r w:rsidR="00672F80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</w:t>
      </w:r>
    </w:p>
    <w:p w14:paraId="3A735654" w14:textId="5E13C365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//////////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672F80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</w:t>
      </w:r>
      <w:r w:rsidRPr="0000189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5C39A7F" w14:textId="373BEDD5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6C0AED0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7A33045E" w14:textId="67B16328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2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</w:t>
      </w:r>
    </w:p>
    <w:p w14:paraId="123B9598" w14:textId="6C1DD303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/>
          <w:sz w:val="32"/>
          <w:szCs w:val="32"/>
        </w:rPr>
        <w:t>2.2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</w:t>
      </w:r>
    </w:p>
    <w:p w14:paraId="12E69D0C" w14:textId="7AB361DC" w:rsidR="00D33D2D" w:rsidRDefault="00D33D2D" w:rsidP="00D33D2D">
      <w:pPr>
        <w:tabs>
          <w:tab w:val="left" w:pos="99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/////</w:t>
      </w:r>
      <w:r>
        <w:rPr>
          <w:rFonts w:ascii="TH SarabunPSK" w:hAnsi="TH SarabunPSK" w:cs="TH SarabunPSK"/>
          <w:sz w:val="32"/>
          <w:szCs w:val="32"/>
        </w:rPr>
        <w:t>2.2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34238B02" w14:textId="086233A6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</w:t>
      </w:r>
    </w:p>
    <w:p w14:paraId="5298A7AA" w14:textId="522CFCF4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</w:t>
      </w:r>
      <w:r w:rsidRPr="0000189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4564F9BA" w14:textId="684534FE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</w:t>
      </w:r>
    </w:p>
    <w:p w14:paraId="4DCD2DA9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35D851C" w14:textId="2CFA0321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3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</w:t>
      </w:r>
    </w:p>
    <w:p w14:paraId="45C85F69" w14:textId="5601E2C8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3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</w:t>
      </w:r>
    </w:p>
    <w:p w14:paraId="330109A0" w14:textId="638F6572" w:rsidR="00D33D2D" w:rsidRDefault="00D33D2D" w:rsidP="00D33D2D">
      <w:pPr>
        <w:tabs>
          <w:tab w:val="left" w:pos="99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2.3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/>
          <w:sz w:val="32"/>
          <w:szCs w:val="32"/>
        </w:rPr>
        <w:t>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49DB07BB" w14:textId="7913B6CB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</w:t>
      </w:r>
    </w:p>
    <w:p w14:paraId="72C46B25" w14:textId="1D904F2A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</w:t>
      </w:r>
      <w:r w:rsidRPr="0000189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44F5EF4" w14:textId="5AEBCE43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</w:t>
      </w:r>
      <w:r>
        <w:rPr>
          <w:rFonts w:ascii="TH SarabunPSK" w:hAnsi="TH SarabunPSK" w:cs="TH SarabunPSK" w:hint="cs"/>
          <w:sz w:val="32"/>
          <w:szCs w:val="32"/>
          <w:cs/>
        </w:rPr>
        <w:t>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</w:t>
      </w:r>
    </w:p>
    <w:p w14:paraId="23FAA1DD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120726D" w14:textId="0A18461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4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</w:t>
      </w:r>
    </w:p>
    <w:p w14:paraId="34D2A2F4" w14:textId="44847850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4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</w:t>
      </w:r>
    </w:p>
    <w:p w14:paraId="0FC23EF0" w14:textId="18886B2E" w:rsidR="00D33D2D" w:rsidRDefault="00D33D2D" w:rsidP="00D33D2D">
      <w:pPr>
        <w:tabs>
          <w:tab w:val="left" w:pos="99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2.4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29F53DED" w14:textId="7B37F7BB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</w:t>
      </w:r>
    </w:p>
    <w:p w14:paraId="4055848A" w14:textId="05EF8B1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11DD72D0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78A57CC" w14:textId="6F6CCCAC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X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</w:t>
      </w:r>
    </w:p>
    <w:p w14:paraId="11571CD5" w14:textId="48B294AE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X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</w:t>
      </w:r>
    </w:p>
    <w:p w14:paraId="55F9C443" w14:textId="5D44FF67" w:rsidR="00D33D2D" w:rsidRDefault="00D33D2D" w:rsidP="00D33D2D">
      <w:pPr>
        <w:tabs>
          <w:tab w:val="left" w:pos="993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</w:t>
      </w:r>
      <w:proofErr w:type="gramStart"/>
      <w:r>
        <w:rPr>
          <w:rFonts w:ascii="TH SarabunPSK" w:hAnsi="TH SarabunPSK" w:cs="TH SarabunPSK"/>
          <w:sz w:val="32"/>
          <w:szCs w:val="32"/>
        </w:rPr>
        <w:t>2.X</w:t>
      </w:r>
      <w:r w:rsidRPr="006C6B4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6C6B4A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69EB109C" w14:textId="38BA901C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</w:t>
      </w:r>
    </w:p>
    <w:p w14:paraId="79E91B71" w14:textId="42E10BAB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</w:t>
      </w:r>
    </w:p>
    <w:p w14:paraId="7ECEB808" w14:textId="43D6E99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</w:t>
      </w:r>
    </w:p>
    <w:p w14:paraId="5B770005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F48960E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EB199EA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E6A5F2E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1D231E3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7D0CAED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005AA83" w14:textId="102A1EC1" w:rsidR="00FA4B11" w:rsidRDefault="00FA4B1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6E8426F3" w14:textId="285D75D0" w:rsidR="00D33D2D" w:rsidRDefault="0061281D" w:rsidP="00D33D2D">
      <w:pPr>
        <w:tabs>
          <w:tab w:val="left" w:pos="408"/>
        </w:tabs>
        <w:spacing w:after="12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BD5E9B5" wp14:editId="5EF4C1AD">
                <wp:simplePos x="0" y="0"/>
                <wp:positionH relativeFrom="column">
                  <wp:posOffset>1113183</wp:posOffset>
                </wp:positionH>
                <wp:positionV relativeFrom="paragraph">
                  <wp:posOffset>-421419</wp:posOffset>
                </wp:positionV>
                <wp:extent cx="1518285" cy="440055"/>
                <wp:effectExtent l="171450" t="0" r="24765" b="17145"/>
                <wp:wrapNone/>
                <wp:docPr id="96" name="คำบรรยายภาพ: สี่เหลี่ยม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18285" cy="440055"/>
                        </a:xfrm>
                        <a:prstGeom prst="wedgeRectCallout">
                          <a:avLst>
                            <a:gd name="adj1" fmla="val -60812"/>
                            <a:gd name="adj2" fmla="val 4824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ED4CFC" w14:textId="77777777" w:rsidR="00FA4B11" w:rsidRPr="0061281D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พ้อยท์ 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นา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) </w:t>
                            </w:r>
                          </w:p>
                          <w:p w14:paraId="29AF19EB" w14:textId="77777777" w:rsidR="00FA4B11" w:rsidRPr="0061281D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D5E9B5" id="คำบรรยายภาพ: สี่เหลี่ยม 96" o:spid="_x0000_s1072" type="#_x0000_t61" style="position:absolute;margin-left:87.65pt;margin-top:-33.2pt;width:119.55pt;height:34.6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" adj="-2335,21220" fillcolor="white [3201]" strokecolor="black [3213]" strokeweight=".25pt">
                <v:path arrowok="t"/>
                <v:textbox>
                  <w:txbxContent>
                    <w:p w14:paraId="0BED4CFC" w14:textId="77777777" w:rsidR="00FA4B11" w:rsidRPr="0061281D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พ้อยท์ 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หนา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) </w:t>
                      </w:r>
                    </w:p>
                    <w:p w14:paraId="29AF19EB" w14:textId="77777777" w:rsidR="00FA4B11" w:rsidRPr="0061281D" w:rsidRDefault="00FA4B11" w:rsidP="00D33D2D">
                      <w:pPr>
                        <w:spacing w:after="0" w:line="240" w:lineRule="auto"/>
                        <w:jc w:val="center"/>
                        <w:rPr>
                          <w:sz w:val="20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ิดขอบซ้า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3F01157" wp14:editId="140BCF58">
                <wp:simplePos x="0" y="0"/>
                <wp:positionH relativeFrom="column">
                  <wp:posOffset>2721610</wp:posOffset>
                </wp:positionH>
                <wp:positionV relativeFrom="paragraph">
                  <wp:posOffset>-309604</wp:posOffset>
                </wp:positionV>
                <wp:extent cx="2342515" cy="508884"/>
                <wp:effectExtent l="1219200" t="0" r="19685" b="24765"/>
                <wp:wrapNone/>
                <wp:docPr id="97" name="คำบรรยายภาพ: สี่เหลี่ยม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42515" cy="508884"/>
                        </a:xfrm>
                        <a:prstGeom prst="wedgeRectCallout">
                          <a:avLst>
                            <a:gd name="adj1" fmla="val -101453"/>
                            <a:gd name="adj2" fmla="val 4389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728F38" w14:textId="77777777" w:rsidR="00FA4B11" w:rsidRPr="0061281D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ใช้คำว่า “แสดง” หรือ”อธิบาย” ให้เหมือนกันทั้งเอกสาร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พ้อยท์ 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01157" id="คำบรรยายภาพ: สี่เหลี่ยม 97" o:spid="_x0000_s1073" type="#_x0000_t61" style="position:absolute;margin-left:214.3pt;margin-top:-24.4pt;width:184.45pt;height:40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" adj="-11114,20282" fillcolor="white [3201]" strokecolor="black [3213]" strokeweight=".25pt">
                <v:path arrowok="t"/>
                <v:textbox>
                  <w:txbxContent>
                    <w:p w14:paraId="7E728F38" w14:textId="77777777" w:rsidR="00FA4B11" w:rsidRPr="0061281D" w:rsidRDefault="00FA4B11" w:rsidP="00D33D2D">
                      <w:pPr>
                        <w:spacing w:after="0" w:line="240" w:lineRule="auto"/>
                        <w:jc w:val="center"/>
                        <w:rPr>
                          <w:sz w:val="20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ใช้คำว่า “แสดง” หรือ”อธิบาย” ให้เหมือนกันทั้งเอกสาร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พ้อยท์ 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บาง)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2.1 </w:t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>แสดง/อธิบาย</w:t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33D2D" w14:paraId="22A4748A" w14:textId="77777777" w:rsidTr="00FA4B11">
        <w:tc>
          <w:tcPr>
            <w:tcW w:w="2130" w:type="dxa"/>
          </w:tcPr>
          <w:p w14:paraId="5ED71A82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7D20CC28" w14:textId="51533626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6E45200D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6CEB86EF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4964F2F4" w14:textId="77777777" w:rsidTr="00FA4B11">
        <w:tc>
          <w:tcPr>
            <w:tcW w:w="2130" w:type="dxa"/>
          </w:tcPr>
          <w:p w14:paraId="1A17936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157E6B8D" w14:textId="2399D7BA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DF0BC3E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07725CF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579E2966" w14:textId="77777777" w:rsidTr="00FA4B11">
        <w:tc>
          <w:tcPr>
            <w:tcW w:w="2130" w:type="dxa"/>
          </w:tcPr>
          <w:p w14:paraId="40C94D3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05A3F0E7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7D5D910D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0992965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6D3C6586" w14:textId="77777777" w:rsidTr="00FA4B11">
        <w:tc>
          <w:tcPr>
            <w:tcW w:w="2130" w:type="dxa"/>
          </w:tcPr>
          <w:p w14:paraId="69A704D2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4770D32A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4E61DB28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1B2172C3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760CB833" w14:textId="77777777" w:rsidTr="00FA4B11">
        <w:tc>
          <w:tcPr>
            <w:tcW w:w="2130" w:type="dxa"/>
          </w:tcPr>
          <w:p w14:paraId="410FB8D8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1333175B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A13AC37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4FC28F9F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48CA5F4E" w14:textId="77777777" w:rsidTr="00FA4B11">
        <w:tc>
          <w:tcPr>
            <w:tcW w:w="2130" w:type="dxa"/>
          </w:tcPr>
          <w:p w14:paraId="61037CE1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5DDAA36C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7BC3E5A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7BB0CD8C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16B71F76" w14:textId="729DEAC4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720704" behindDoc="0" locked="0" layoutInCell="1" allowOverlap="1" wp14:anchorId="687399F2" wp14:editId="4FD67D9E">
                <wp:simplePos x="0" y="0"/>
                <wp:positionH relativeFrom="column">
                  <wp:posOffset>2235835</wp:posOffset>
                </wp:positionH>
                <wp:positionV relativeFrom="paragraph">
                  <wp:posOffset>214630</wp:posOffset>
                </wp:positionV>
                <wp:extent cx="1953895" cy="363220"/>
                <wp:effectExtent l="16510" t="9525" r="10795" b="8255"/>
                <wp:wrapNone/>
                <wp:docPr id="93" name="กลุ่ม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53895" cy="363220"/>
                          <a:chOff x="0" y="0"/>
                          <a:chExt cx="19540" cy="3632"/>
                        </a:xfrm>
                      </wpg:grpSpPr>
                      <wps:wsp>
                        <wps:cNvPr id="94" name="สี่เหลี่ยมผืนผ้า 695"/>
                        <wps:cNvSpPr>
                          <a:spLocks noChangeArrowheads="1"/>
                        </wps:cNvSpPr>
                        <wps:spPr bwMode="auto">
                          <a:xfrm>
                            <a:off x="3131" y="0"/>
                            <a:ext cx="16409" cy="3632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317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D8212F4" w14:textId="77777777" w:rsidR="00FA4B11" w:rsidRDefault="00FA4B11" w:rsidP="00D33D2D">
                              <w:pPr>
                                <w:spacing w:after="0"/>
                                <w:jc w:val="center"/>
                                <w:rPr>
                                  <w:cs/>
                                </w:rPr>
                              </w:pP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  <w:cs/>
                                </w:rPr>
                                <w:t xml:space="preserve">ขนาด 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1</w:t>
                              </w:r>
                              <w:r>
                                <w:rPr>
                                  <w:rFonts w:ascii="TH SarabunPSK" w:hAnsi="TH SarabunPSK" w:cs="TH SarabunPSK" w:hint="cs"/>
                                  <w:sz w:val="28"/>
                                  <w:cs/>
                                </w:rPr>
                                <w:t>6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 xml:space="preserve"> 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  <w:cs/>
                                </w:rPr>
                                <w:t xml:space="preserve">พ้อยท์ </w:t>
                              </w:r>
                              <w:r>
                                <w:rPr>
                                  <w:rFonts w:ascii="TH SarabunPSK" w:hAnsi="TH SarabunPSK" w:cs="TH SarabunPSK" w:hint="cs"/>
                                  <w:sz w:val="28"/>
                                  <w:cs/>
                                </w:rPr>
                                <w:t>(ตัวบาง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5" name="ลูกศรเชื่อมต่อแบบตรง 696"/>
                        <wps:cNvCnPr>
                          <a:cxnSpLocks noChangeShapeType="1"/>
                        </wps:cNvCnPr>
                        <wps:spPr bwMode="auto">
                          <a:xfrm flipH="1">
                            <a:off x="0" y="1628"/>
                            <a:ext cx="313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7399F2" id="กลุ่ม 93" o:spid="_x0000_s1074" style="position:absolute;left:0;text-align:left;margin-left:176.05pt;margin-top:16.9pt;width:153.85pt;height:28.6pt;z-index:251720704;mso-position-horizontal-relative:text;mso-position-vertical-relative:text" coordsize="19540,36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">
                <v:rect id="สี่เหลี่ยมผืนผ้า 695" o:spid="_x0000_s1075" style="position:absolute;left:3131;width:16409;height:36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" fillcolor="white [3201]" strokecolor="black [3200]" strokeweight=".25pt">
                  <v:textbox>
                    <w:txbxContent>
                      <w:p w14:paraId="3D8212F4" w14:textId="77777777" w:rsidR="00FA4B11" w:rsidRDefault="00FA4B11" w:rsidP="00D33D2D">
                        <w:pPr>
                          <w:spacing w:after="0"/>
                          <w:jc w:val="center"/>
                          <w:rPr>
                            <w:cs/>
                          </w:rPr>
                        </w:pPr>
                        <w:r w:rsidRPr="001323A2">
                          <w:rPr>
                            <w:rFonts w:ascii="TH SarabunPSK" w:hAnsi="TH SarabunPSK" w:cs="TH SarabunPSK"/>
                            <w:sz w:val="28"/>
                            <w:cs/>
                          </w:rPr>
                          <w:t xml:space="preserve">ขนาด 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</w:rPr>
                          <w:t>1</w:t>
                        </w:r>
                        <w:r>
                          <w:rPr>
                            <w:rFonts w:ascii="TH SarabunPSK" w:hAnsi="TH SarabunPSK" w:cs="TH SarabunPSK" w:hint="cs"/>
                            <w:sz w:val="28"/>
                            <w:cs/>
                          </w:rPr>
                          <w:t>6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</w:rPr>
                          <w:t xml:space="preserve"> 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  <w:cs/>
                          </w:rPr>
                          <w:t xml:space="preserve">พ้อยท์ </w:t>
                        </w:r>
                        <w:r>
                          <w:rPr>
                            <w:rFonts w:ascii="TH SarabunPSK" w:hAnsi="TH SarabunPSK" w:cs="TH SarabunPSK" w:hint="cs"/>
                            <w:sz w:val="28"/>
                            <w:cs/>
                          </w:rPr>
                          <w:t>(ตัวบาง)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ลูกศรเชื่อมต่อแบบตรง 696" o:spid="_x0000_s1076" type="#_x0000_t32" style="position:absolute;top:1628;width:313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" strokecolor="black [3213]">
                  <v:stroke endarrow="open"/>
                </v:shape>
              </v:group>
            </w:pict>
          </mc:Fallback>
        </mc:AlternateContent>
      </w:r>
    </w:p>
    <w:p w14:paraId="0A3EA978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มา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D6751D">
        <w:rPr>
          <w:rFonts w:ascii="TH SarabunPSK" w:hAnsi="TH SarabunPSK" w:cs="TH SarabunPSK"/>
          <w:sz w:val="32"/>
          <w:szCs w:val="32"/>
          <w:cs/>
        </w:rPr>
        <w:t>–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 สกุล,</w:t>
      </w:r>
      <w:r w:rsidRPr="00D6751D">
        <w:rPr>
          <w:rFonts w:ascii="TH SarabunPSK" w:hAnsi="TH SarabunPSK" w:cs="TH SarabunPSK"/>
          <w:sz w:val="32"/>
          <w:szCs w:val="32"/>
        </w:rPr>
        <w:t xml:space="preserve">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>25</w:t>
      </w:r>
      <w:r w:rsidRPr="00D6751D">
        <w:rPr>
          <w:rFonts w:ascii="TH SarabunPSK" w:hAnsi="TH SarabunPSK" w:cs="TH SarabunPSK"/>
          <w:sz w:val="32"/>
          <w:szCs w:val="32"/>
        </w:rPr>
        <w:t xml:space="preserve">XX,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หน้า </w:t>
      </w:r>
      <w:r w:rsidRPr="00D6751D">
        <w:rPr>
          <w:rFonts w:ascii="TH SarabunPSK" w:hAnsi="TH SarabunPSK" w:cs="TH SarabunPSK"/>
          <w:sz w:val="32"/>
          <w:szCs w:val="32"/>
        </w:rPr>
        <w:t>XX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20F80B88" w14:textId="38BD0FBE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5E5C6E9" wp14:editId="059B7AA7">
                <wp:simplePos x="0" y="0"/>
                <wp:positionH relativeFrom="column">
                  <wp:posOffset>-43815</wp:posOffset>
                </wp:positionH>
                <wp:positionV relativeFrom="paragraph">
                  <wp:posOffset>182880</wp:posOffset>
                </wp:positionV>
                <wp:extent cx="2192020" cy="359410"/>
                <wp:effectExtent l="0" t="247650" r="17780" b="21590"/>
                <wp:wrapNone/>
                <wp:docPr id="92" name="คำบรรยายภาพ: สี่เหลี่ยม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92020" cy="359410"/>
                        </a:xfrm>
                        <a:prstGeom prst="wedgeRectCallout">
                          <a:avLst>
                            <a:gd name="adj1" fmla="val -39614"/>
                            <a:gd name="adj2" fmla="val -11777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1DF887" w14:textId="77777777" w:rsidR="00FA4B11" w:rsidRDefault="00FA4B11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5C6E9" id="คำบรรยายภาพ: สี่เหลี่ยม 92" o:spid="_x0000_s1077" type="#_x0000_t61" style="position:absolute;left:0;text-align:left;margin-left:-3.45pt;margin-top:14.4pt;width:172.6pt;height:28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" adj="2243,-14639" fillcolor="white [3201]" strokecolor="black [3213]" strokeweight=".25pt">
                <v:path arrowok="t"/>
                <v:textbox>
                  <w:txbxContent>
                    <w:p w14:paraId="421DF887" w14:textId="77777777" w:rsidR="00FA4B11" w:rsidRDefault="00FA4B11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ชิดขอบซ้าย</w:t>
                      </w:r>
                    </w:p>
                  </w:txbxContent>
                </v:textbox>
              </v:shape>
            </w:pict>
          </mc:Fallback>
        </mc:AlternateContent>
      </w:r>
    </w:p>
    <w:p w14:paraId="66DF16F4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7807179" w14:textId="1F564EF6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B0CA4FF" wp14:editId="5BC7E984">
                <wp:simplePos x="0" y="0"/>
                <wp:positionH relativeFrom="column">
                  <wp:posOffset>3175</wp:posOffset>
                </wp:positionH>
                <wp:positionV relativeFrom="paragraph">
                  <wp:posOffset>113030</wp:posOffset>
                </wp:positionV>
                <wp:extent cx="5511165" cy="2968625"/>
                <wp:effectExtent l="0" t="0" r="13335" b="22225"/>
                <wp:wrapNone/>
                <wp:docPr id="91" name="สี่เหลี่ยมผืนผ้า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511165" cy="296862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D41D60" w14:textId="77777777" w:rsidR="00FA4B11" w:rsidRPr="00DC2B0E" w:rsidRDefault="00FA4B11" w:rsidP="00D33D2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0CA4FF" id="สี่เหลี่ยมผืนผ้า 91" o:spid="_x0000_s1078" style="position:absolute;left:0;text-align:left;margin-left:.25pt;margin-top:8.9pt;width:433.95pt;height:233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" fillcolor="white [3201]" strokecolor="black [3213]" strokeweight=".25pt">
                <v:path arrowok="t"/>
                <v:textbox>
                  <w:txbxContent>
                    <w:p w14:paraId="12D41D60" w14:textId="77777777" w:rsidR="00FA4B11" w:rsidRPr="00DC2B0E" w:rsidRDefault="00FA4B11" w:rsidP="00D33D2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58DF8D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2900754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A75F657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A780C65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A805FA7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9E23ECB" w14:textId="6BD0C8C1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22A7FF" wp14:editId="41621BC9">
                <wp:simplePos x="0" y="0"/>
                <wp:positionH relativeFrom="column">
                  <wp:posOffset>1670685</wp:posOffset>
                </wp:positionH>
                <wp:positionV relativeFrom="paragraph">
                  <wp:posOffset>187960</wp:posOffset>
                </wp:positionV>
                <wp:extent cx="2654935" cy="939165"/>
                <wp:effectExtent l="0" t="0" r="0" b="0"/>
                <wp:wrapNone/>
                <wp:docPr id="90" name="สี่เหลี่ยมผืนผ้า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54935" cy="939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77A68B" w14:textId="77777777" w:rsidR="00FA4B11" w:rsidRPr="00195EBD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95EB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- ขนาดรูปภาพตามความเหมาะสม</w:t>
                            </w:r>
                          </w:p>
                          <w:p w14:paraId="7F3D04F3" w14:textId="77777777" w:rsidR="00FA4B11" w:rsidRPr="00195EBD" w:rsidRDefault="00FA4B11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95EB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- จัดกึ่งกลางหน้ากระดา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22A7FF" id="สี่เหลี่ยมผืนผ้า 90" o:spid="_x0000_s1079" style="position:absolute;left:0;text-align:left;margin-left:131.55pt;margin-top:14.8pt;width:209.05pt;height:73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" filled="f" stroked="f" strokeweight="2pt">
                <v:textbox>
                  <w:txbxContent>
                    <w:p w14:paraId="6E77A68B" w14:textId="77777777" w:rsidR="00FA4B11" w:rsidRPr="00195EBD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95EBD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- ขนาดรูปภาพตามความเหมาะสม</w:t>
                      </w:r>
                    </w:p>
                    <w:p w14:paraId="7F3D04F3" w14:textId="77777777" w:rsidR="00FA4B11" w:rsidRPr="00195EBD" w:rsidRDefault="00FA4B11" w:rsidP="00D33D2D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95EBD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- จัดกึ่งกลางหน้ากระดาษ</w:t>
                      </w:r>
                    </w:p>
                  </w:txbxContent>
                </v:textbox>
              </v:rect>
            </w:pict>
          </mc:Fallback>
        </mc:AlternateContent>
      </w:r>
    </w:p>
    <w:p w14:paraId="078FC34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142F985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16B39C8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9949F0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5A57C47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89D7422" w14:textId="2DADFDF4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F93C7EA" wp14:editId="7A7D22D3">
                <wp:simplePos x="0" y="0"/>
                <wp:positionH relativeFrom="column">
                  <wp:posOffset>-246380</wp:posOffset>
                </wp:positionH>
                <wp:positionV relativeFrom="paragraph">
                  <wp:posOffset>107315</wp:posOffset>
                </wp:positionV>
                <wp:extent cx="2192020" cy="359410"/>
                <wp:effectExtent l="0" t="0" r="17780" b="269240"/>
                <wp:wrapNone/>
                <wp:docPr id="89" name="คำบรรยายภาพ: สี่เหลี่ยม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92020" cy="359410"/>
                        </a:xfrm>
                        <a:prstGeom prst="wedgeRectCallout">
                          <a:avLst>
                            <a:gd name="adj1" fmla="val 37921"/>
                            <a:gd name="adj2" fmla="val 114522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F3D231" w14:textId="77777777" w:rsidR="00FA4B11" w:rsidRDefault="00FA4B11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จัดกึ่งกล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3C7EA" id="คำบรรยายภาพ: สี่เหลี่ยม 89" o:spid="_x0000_s1080" type="#_x0000_t61" style="position:absolute;left:0;text-align:left;margin-left:-19.4pt;margin-top:8.45pt;width:172.6pt;height:28.3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" adj="18991,35537" fillcolor="white [3201]" strokecolor="black [3213]" strokeweight=".25pt">
                <v:path arrowok="t"/>
                <v:textbox>
                  <w:txbxContent>
                    <w:p w14:paraId="62F3D231" w14:textId="77777777" w:rsidR="00FA4B11" w:rsidRDefault="00FA4B11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จัดกึ่งกลาง</w:t>
                      </w:r>
                    </w:p>
                  </w:txbxContent>
                </v:textbox>
              </v:shape>
            </w:pict>
          </mc:Fallback>
        </mc:AlternateContent>
      </w:r>
    </w:p>
    <w:p w14:paraId="1B7CE2A4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10F8073" w14:textId="2C512B9F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53693386" wp14:editId="12A057B3">
                <wp:simplePos x="0" y="0"/>
                <wp:positionH relativeFrom="column">
                  <wp:posOffset>4150995</wp:posOffset>
                </wp:positionH>
                <wp:positionV relativeFrom="paragraph">
                  <wp:posOffset>262890</wp:posOffset>
                </wp:positionV>
                <wp:extent cx="1668780" cy="363220"/>
                <wp:effectExtent l="17145" t="10160" r="9525" b="7620"/>
                <wp:wrapNone/>
                <wp:docPr id="86" name="กลุ่ม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68780" cy="363220"/>
                          <a:chOff x="0" y="0"/>
                          <a:chExt cx="19540" cy="3632"/>
                        </a:xfrm>
                      </wpg:grpSpPr>
                      <wps:wsp>
                        <wps:cNvPr id="87" name="สี่เหลี่ยมผืนผ้า 703"/>
                        <wps:cNvSpPr>
                          <a:spLocks noChangeArrowheads="1"/>
                        </wps:cNvSpPr>
                        <wps:spPr bwMode="auto">
                          <a:xfrm>
                            <a:off x="3131" y="0"/>
                            <a:ext cx="16409" cy="3632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317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D37BA4" w14:textId="77777777" w:rsidR="00FA4B11" w:rsidRDefault="00FA4B11" w:rsidP="00D33D2D">
                              <w:pPr>
                                <w:spacing w:after="0"/>
                                <w:jc w:val="center"/>
                                <w:rPr>
                                  <w:cs/>
                                </w:rPr>
                              </w:pP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  <w:cs/>
                                </w:rPr>
                                <w:t xml:space="preserve">ขนาด 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1</w:t>
                              </w:r>
                              <w:r>
                                <w:rPr>
                                  <w:rFonts w:ascii="TH SarabunPSK" w:hAnsi="TH SarabunPSK" w:cs="TH SarabunPSK" w:hint="cs"/>
                                  <w:sz w:val="28"/>
                                  <w:cs/>
                                </w:rPr>
                                <w:t>6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 xml:space="preserve"> </w:t>
                              </w:r>
                              <w:r w:rsidRPr="001323A2">
                                <w:rPr>
                                  <w:rFonts w:ascii="TH SarabunPSK" w:hAnsi="TH SarabunPSK" w:cs="TH SarabunPSK"/>
                                  <w:sz w:val="28"/>
                                  <w:cs/>
                                </w:rPr>
                                <w:t xml:space="preserve">พ้อยท์ </w:t>
                              </w:r>
                              <w:r>
                                <w:rPr>
                                  <w:rFonts w:ascii="TH SarabunPSK" w:hAnsi="TH SarabunPSK" w:cs="TH SarabunPSK" w:hint="cs"/>
                                  <w:sz w:val="28"/>
                                  <w:cs/>
                                </w:rPr>
                                <w:t>(ตัวบาง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8" name="ลูกศรเชื่อมต่อแบบตรง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0" y="1628"/>
                            <a:ext cx="313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693386" id="กลุ่ม 86" o:spid="_x0000_s1081" style="position:absolute;left:0;text-align:left;margin-left:326.85pt;margin-top:20.7pt;width:131.4pt;height:28.6pt;z-index:251724800;mso-position-horizontal-relative:text;mso-position-vertical-relative:text" coordsize="19540,36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">
                <v:rect id="สี่เหลี่ยมผืนผ้า 703" o:spid="_x0000_s1082" style="position:absolute;left:3131;width:16409;height:36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" fillcolor="white [3201]" strokecolor="black [3200]" strokeweight=".25pt">
                  <v:textbox>
                    <w:txbxContent>
                      <w:p w14:paraId="3ED37BA4" w14:textId="77777777" w:rsidR="00FA4B11" w:rsidRDefault="00FA4B11" w:rsidP="00D33D2D">
                        <w:pPr>
                          <w:spacing w:after="0"/>
                          <w:jc w:val="center"/>
                          <w:rPr>
                            <w:cs/>
                          </w:rPr>
                        </w:pPr>
                        <w:r w:rsidRPr="001323A2">
                          <w:rPr>
                            <w:rFonts w:ascii="TH SarabunPSK" w:hAnsi="TH SarabunPSK" w:cs="TH SarabunPSK"/>
                            <w:sz w:val="28"/>
                            <w:cs/>
                          </w:rPr>
                          <w:t xml:space="preserve">ขนาด 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</w:rPr>
                          <w:t>1</w:t>
                        </w:r>
                        <w:r>
                          <w:rPr>
                            <w:rFonts w:ascii="TH SarabunPSK" w:hAnsi="TH SarabunPSK" w:cs="TH SarabunPSK" w:hint="cs"/>
                            <w:sz w:val="28"/>
                            <w:cs/>
                          </w:rPr>
                          <w:t>6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</w:rPr>
                          <w:t xml:space="preserve"> </w:t>
                        </w:r>
                        <w:r w:rsidRPr="001323A2">
                          <w:rPr>
                            <w:rFonts w:ascii="TH SarabunPSK" w:hAnsi="TH SarabunPSK" w:cs="TH SarabunPSK"/>
                            <w:sz w:val="28"/>
                            <w:cs/>
                          </w:rPr>
                          <w:t xml:space="preserve">พ้อยท์ </w:t>
                        </w:r>
                        <w:r>
                          <w:rPr>
                            <w:rFonts w:ascii="TH SarabunPSK" w:hAnsi="TH SarabunPSK" w:cs="TH SarabunPSK" w:hint="cs"/>
                            <w:sz w:val="28"/>
                            <w:cs/>
                          </w:rPr>
                          <w:t>(ตัวบาง)</w:t>
                        </w:r>
                      </w:p>
                    </w:txbxContent>
                  </v:textbox>
                </v:rect>
                <v:shape id="ลูกศรเชื่อมต่อแบบตรง 34" o:spid="_x0000_s1083" type="#_x0000_t32" style="position:absolute;top:1628;width:313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" strokecolor="black [3213]">
                  <v:stroke endarrow="open"/>
                </v:shape>
              </v:group>
            </w:pict>
          </mc:Fallback>
        </mc:AlternateContent>
      </w:r>
    </w:p>
    <w:p w14:paraId="6ABF9191" w14:textId="77777777" w:rsidR="00D33D2D" w:rsidRDefault="00D33D2D" w:rsidP="00D33D2D">
      <w:pPr>
        <w:tabs>
          <w:tab w:val="left" w:pos="40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>แสดง/อธิบาย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</w:t>
      </w:r>
    </w:p>
    <w:p w14:paraId="5240670E" w14:textId="77777777" w:rsidR="00D33D2D" w:rsidRDefault="00D33D2D" w:rsidP="00D33D2D">
      <w:pPr>
        <w:tabs>
          <w:tab w:val="left" w:pos="40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BBE55D6" w14:textId="2C1759AB" w:rsidR="00D33D2D" w:rsidRDefault="00D33D2D" w:rsidP="00D33D2D">
      <w:pPr>
        <w:tabs>
          <w:tab w:val="left" w:pos="40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5EA7B84" wp14:editId="765B67DC">
                <wp:simplePos x="0" y="0"/>
                <wp:positionH relativeFrom="column">
                  <wp:posOffset>3994371</wp:posOffset>
                </wp:positionH>
                <wp:positionV relativeFrom="paragraph">
                  <wp:posOffset>183184</wp:posOffset>
                </wp:positionV>
                <wp:extent cx="2192020" cy="359410"/>
                <wp:effectExtent l="190500" t="76200" r="17780" b="21590"/>
                <wp:wrapNone/>
                <wp:docPr id="85" name="คำบรรยายภาพ: สี่เหลี่ยม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92020" cy="359410"/>
                        </a:xfrm>
                        <a:prstGeom prst="wedgeRectCallout">
                          <a:avLst>
                            <a:gd name="adj1" fmla="val -58477"/>
                            <a:gd name="adj2" fmla="val -69100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3B1440" w14:textId="77777777" w:rsidR="00FA4B11" w:rsidRDefault="00FA4B11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EA7B84" id="คำบรรยายภาพ: สี่เหลี่ยม 85" o:spid="_x0000_s1084" type="#_x0000_t61" style="position:absolute;left:0;text-align:left;margin-left:314.5pt;margin-top:14.4pt;width:172.6pt;height:28.3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" adj="-1831,-4126" fillcolor="white [3201]" strokecolor="black [3213]" strokeweight=".25pt">
                <v:path arrowok="t"/>
                <v:textbox>
                  <w:txbxContent>
                    <w:p w14:paraId="523B1440" w14:textId="77777777" w:rsidR="00FA4B11" w:rsidRDefault="00FA4B11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ชิดขอบซ้า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มา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ชื่อ </w:t>
      </w:r>
      <w:r w:rsidRPr="00A8578E">
        <w:rPr>
          <w:rFonts w:ascii="TH SarabunPSK" w:hAnsi="TH SarabunPSK" w:cs="TH SarabunPSK"/>
          <w:sz w:val="32"/>
          <w:szCs w:val="32"/>
          <w:u w:val="dotted"/>
          <w:cs/>
        </w:rPr>
        <w:t>–</w:t>
      </w:r>
      <w:r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สกุล,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>25</w:t>
      </w:r>
      <w:r w:rsidRPr="00A8578E">
        <w:rPr>
          <w:rFonts w:ascii="TH SarabunPSK" w:hAnsi="TH SarabunPSK" w:cs="TH SarabunPSK"/>
          <w:sz w:val="32"/>
          <w:szCs w:val="32"/>
          <w:u w:val="dotted"/>
        </w:rPr>
        <w:t xml:space="preserve">XX, </w:t>
      </w:r>
      <w:r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หน้า </w:t>
      </w:r>
      <w:r w:rsidRPr="00A8578E">
        <w:rPr>
          <w:rFonts w:ascii="TH SarabunPSK" w:hAnsi="TH SarabunPSK" w:cs="TH SarabunPSK"/>
          <w:sz w:val="32"/>
          <w:szCs w:val="32"/>
          <w:u w:val="dotted"/>
        </w:rPr>
        <w:t>XX</w:t>
      </w:r>
    </w:p>
    <w:p w14:paraId="21AACF72" w14:textId="19A36C7F" w:rsidR="00FA4B11" w:rsidRDefault="00D33D2D" w:rsidP="009373A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 w:rsidRPr="00A0339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A03399">
        <w:rPr>
          <w:rFonts w:ascii="TH SarabunPSK" w:hAnsi="TH SarabunPSK" w:cs="TH SarabunPSK"/>
          <w:b/>
          <w:bCs/>
          <w:sz w:val="36"/>
          <w:szCs w:val="36"/>
        </w:rPr>
        <w:t>3</w:t>
      </w:r>
    </w:p>
    <w:p w14:paraId="6C6B6354" w14:textId="54F3A26B" w:rsidR="00D33D2D" w:rsidRPr="00A03399" w:rsidRDefault="00D33D2D" w:rsidP="00D33D2D">
      <w:pPr>
        <w:pStyle w:val="aff"/>
        <w:ind w:left="0"/>
        <w:jc w:val="center"/>
        <w:rPr>
          <w:rFonts w:cs="TH SarabunPSK"/>
          <w:b/>
          <w:bCs/>
          <w:color w:val="auto"/>
          <w:sz w:val="36"/>
          <w:szCs w:val="36"/>
        </w:rPr>
      </w:pPr>
      <w:r w:rsidRPr="00A03399">
        <w:rPr>
          <w:rFonts w:cs="TH SarabunPSK"/>
          <w:b/>
          <w:bCs/>
          <w:sz w:val="36"/>
          <w:szCs w:val="36"/>
          <w:cs/>
        </w:rPr>
        <w:t>วิธีการดำเนิน</w:t>
      </w:r>
      <w:r>
        <w:rPr>
          <w:rFonts w:cs="TH SarabunPSK" w:hint="cs"/>
          <w:b/>
          <w:bCs/>
          <w:sz w:val="36"/>
          <w:szCs w:val="36"/>
          <w:cs/>
        </w:rPr>
        <w:t>โครง</w:t>
      </w:r>
      <w:r w:rsidRPr="00A03399">
        <w:rPr>
          <w:rFonts w:cs="TH SarabunPSK"/>
          <w:b/>
          <w:bCs/>
          <w:sz w:val="36"/>
          <w:szCs w:val="36"/>
          <w:cs/>
        </w:rPr>
        <w:t>การ</w:t>
      </w:r>
      <w:r>
        <w:rPr>
          <w:rFonts w:cs="TH SarabunPSK" w:hint="cs"/>
          <w:b/>
          <w:bCs/>
          <w:sz w:val="36"/>
          <w:szCs w:val="36"/>
          <w:cs/>
        </w:rPr>
        <w:t>วิจัย</w:t>
      </w:r>
    </w:p>
    <w:p w14:paraId="6ECE7C55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0284BB99" w14:textId="77777777" w:rsidR="00D33D2D" w:rsidRPr="0069283E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6"/>
          <w:szCs w:val="36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ในการดำเนินโครงการวิจัย เรื่อง ...................................................................................... ทาง</w:t>
      </w:r>
      <w:r w:rsidRPr="0069283E">
        <w:rPr>
          <w:rFonts w:ascii="TH SarabunPSK" w:hAnsi="TH SarabunPSK" w:cs="TH SarabunPSK"/>
          <w:sz w:val="32"/>
          <w:szCs w:val="32"/>
          <w:cs/>
        </w:rPr>
        <w:t>คณะผู้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69283E">
        <w:rPr>
          <w:rFonts w:ascii="TH SarabunPSK" w:hAnsi="TH SarabunPSK" w:cs="TH SarabunPSK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>กำหนดวิธีการและขั้นตอนการดำเนินงาน ดังนี้</w:t>
      </w:r>
    </w:p>
    <w:p w14:paraId="391D93A8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1</w:t>
      </w:r>
      <w:r>
        <w:rPr>
          <w:rFonts w:ascii="TH SarabunPSK" w:hAnsi="TH SarabunPSK" w:cs="TH SarabunPSK" w:hint="cs"/>
          <w:sz w:val="32"/>
          <w:szCs w:val="32"/>
          <w:cs/>
        </w:rPr>
        <w:t>) .............................................................................</w:t>
      </w:r>
    </w:p>
    <w:p w14:paraId="3EB65AEB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9283E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74CAAD67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1E6B45ED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9283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4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</w:p>
    <w:p w14:paraId="1466522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46AF086" w14:textId="77777777" w:rsidR="00D33D2D" w:rsidRPr="00C948D2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C948D2">
        <w:rPr>
          <w:rFonts w:cs="TH SarabunPSK"/>
          <w:b/>
          <w:bCs/>
          <w:szCs w:val="32"/>
        </w:rPr>
        <w:t>3</w:t>
      </w:r>
      <w:r w:rsidRPr="00C948D2">
        <w:rPr>
          <w:rFonts w:cs="TH SarabunPSK"/>
          <w:b/>
          <w:bCs/>
          <w:szCs w:val="32"/>
          <w:cs/>
        </w:rPr>
        <w:t>.</w:t>
      </w:r>
      <w:r w:rsidRPr="00C948D2">
        <w:rPr>
          <w:rFonts w:cs="TH SarabunPSK"/>
          <w:b/>
          <w:bCs/>
          <w:szCs w:val="32"/>
        </w:rPr>
        <w:t xml:space="preserve">1 </w:t>
      </w:r>
      <w:r w:rsidRPr="00C948D2">
        <w:rPr>
          <w:rFonts w:cs="TH SarabunPSK"/>
          <w:b/>
          <w:bCs/>
          <w:szCs w:val="32"/>
          <w:cs/>
        </w:rPr>
        <w:t>ศึกษาเอกสารและ</w:t>
      </w:r>
      <w:r>
        <w:rPr>
          <w:rFonts w:cs="TH SarabunPSK" w:hint="cs"/>
          <w:b/>
          <w:bCs/>
          <w:szCs w:val="32"/>
          <w:cs/>
        </w:rPr>
        <w:t>งานวิจัยที่เกี่ยวข้อง</w:t>
      </w:r>
    </w:p>
    <w:p w14:paraId="059A014D" w14:textId="77777777" w:rsidR="00D33D2D" w:rsidRPr="003B5D32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 w:hint="cs"/>
          <w:szCs w:val="32"/>
          <w:cs/>
        </w:rPr>
        <w:t>/////ในการจัดทำโครงการวิจัยในครั้งนี้ ทางคณะผู้วิจัยได้ทำการศึกษาเอกสารและงานวิจัยที่เกี่ยวข้อง ประกอบด้วย</w:t>
      </w:r>
    </w:p>
    <w:p w14:paraId="0030986E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5462F0" w14:textId="77777777" w:rsidR="00D33D2D" w:rsidRPr="00476DC3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37648D1F" w14:textId="77777777" w:rsidR="00D33D2D" w:rsidRPr="00476DC3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2786B0C2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7537DBCA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AF7C200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DDA7051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0137FB6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7172A01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EB34DB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FBA42A6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79B9ED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82A65D7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91D5F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ECAAEBC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09E571C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580ADE8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49C63DE" w14:textId="77777777" w:rsidR="00D33D2D" w:rsidRPr="00044FAC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EE2C561" w14:textId="77777777" w:rsidR="009373A4" w:rsidRDefault="009373A4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3F10A950" w14:textId="078D32CE" w:rsidR="00D33D2D" w:rsidRPr="00617FC4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17FC4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617FC4">
        <w:rPr>
          <w:rFonts w:ascii="TH SarabunPSK" w:hAnsi="TH SarabunPSK" w:cs="TH SarabunPSK"/>
          <w:b/>
          <w:bCs/>
          <w:sz w:val="36"/>
          <w:szCs w:val="36"/>
        </w:rPr>
        <w:t>4</w:t>
      </w:r>
    </w:p>
    <w:p w14:paraId="7D3C431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17FC4">
        <w:rPr>
          <w:rFonts w:ascii="TH SarabunPSK" w:hAnsi="TH SarabunPSK" w:cs="TH SarabunPSK"/>
          <w:b/>
          <w:bCs/>
          <w:sz w:val="36"/>
          <w:szCs w:val="36"/>
          <w:cs/>
        </w:rPr>
        <w:t>ผล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ดำเนินงานโครงการวิจัย</w:t>
      </w:r>
    </w:p>
    <w:p w14:paraId="0BE6D22E" w14:textId="77777777" w:rsidR="00D33D2D" w:rsidRPr="005B5E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การศึกษาในครั้งนี้มีวัตถุประสงค์เพื่อ 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3119D5E6" w14:textId="53D4C79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</w:t>
      </w:r>
    </w:p>
    <w:p w14:paraId="472FB252" w14:textId="6A1341D0" w:rsidR="00D33D2D" w:rsidRPr="00617FC4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.................</w:t>
      </w:r>
    </w:p>
    <w:p w14:paraId="0BD8BE7F" w14:textId="20AB6375" w:rsidR="00D33D2D" w:rsidRPr="00617FC4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</w:t>
      </w:r>
      <w:r>
        <w:rPr>
          <w:rFonts w:ascii="TH SarabunPSK" w:hAnsi="TH SarabunPSK" w:cs="TH SarabunPSK" w:hint="cs"/>
          <w:sz w:val="32"/>
          <w:szCs w:val="32"/>
          <w:cs/>
        </w:rPr>
        <w:t>..............</w:t>
      </w:r>
    </w:p>
    <w:p w14:paraId="1510C549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ดยมีผลการศึกษา ดังนี้</w:t>
      </w:r>
    </w:p>
    <w:p w14:paraId="3F6D4F5F" w14:textId="77777777" w:rsidR="00D33D2D" w:rsidRPr="00617FC4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F8ABEC9" w14:textId="65A9EBFD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617FC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ศึกษา/ทดลอง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</w:t>
      </w:r>
    </w:p>
    <w:p w14:paraId="68C6059A" w14:textId="70A3207E" w:rsidR="00D33D2D" w:rsidRPr="005B5E72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ผลการศึกษา/การทดลอง 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</w:t>
      </w:r>
    </w:p>
    <w:p w14:paraId="0FD1C3F5" w14:textId="7282E7D1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</w:t>
      </w:r>
    </w:p>
    <w:p w14:paraId="7D574DC4" w14:textId="4DB1F20D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</w:t>
      </w:r>
    </w:p>
    <w:p w14:paraId="194F4826" w14:textId="2CAD02FD" w:rsidR="00D33D2D" w:rsidRDefault="00300E7B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</w:t>
      </w:r>
    </w:p>
    <w:p w14:paraId="118F9BAB" w14:textId="0CBC5181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617FC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</w:t>
      </w:r>
    </w:p>
    <w:p w14:paraId="4D53BBFF" w14:textId="0D5C68D4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</w:p>
    <w:p w14:paraId="2D2E534D" w14:textId="259E7CE6" w:rsidR="00300E7B" w:rsidRDefault="00300E7B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</w:t>
      </w:r>
    </w:p>
    <w:p w14:paraId="4C2A4052" w14:textId="1E185A39" w:rsidR="00300E7B" w:rsidRDefault="00300E7B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</w:t>
      </w:r>
    </w:p>
    <w:p w14:paraId="274A0CD8" w14:textId="78715DFD" w:rsidR="009D0D76" w:rsidRPr="005B5E72" w:rsidRDefault="009D0D76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</w:t>
      </w:r>
    </w:p>
    <w:p w14:paraId="1FEF64F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00255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A4CEB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9A71E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11AD8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3BB7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0A6C1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E2568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1F13B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456C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6F2CE2" w14:textId="77777777" w:rsidR="00D33D2D" w:rsidRPr="00F32C33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B19D3F0" w14:textId="77777777" w:rsidR="00D33D2D" w:rsidRDefault="00D33D2D" w:rsidP="00D33D2D">
      <w:pPr>
        <w:rPr>
          <w:rFonts w:ascii="TH SarabunPSK" w:hAnsi="TH SarabunPSK" w:cs="TH SarabunPSK"/>
          <w:b/>
          <w:bCs/>
          <w:sz w:val="32"/>
          <w:szCs w:val="36"/>
        </w:rPr>
      </w:pPr>
      <w:r>
        <w:rPr>
          <w:rFonts w:ascii="TH SarabunPSK" w:hAnsi="TH SarabunPSK" w:cs="TH SarabunPSK"/>
          <w:b/>
          <w:bCs/>
          <w:sz w:val="32"/>
          <w:szCs w:val="36"/>
        </w:rPr>
        <w:br w:type="page"/>
      </w:r>
    </w:p>
    <w:p w14:paraId="78E45F26" w14:textId="32946FEB" w:rsidR="00D33D2D" w:rsidRPr="00016E0F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F9136A5" wp14:editId="2EC0B960">
                <wp:simplePos x="0" y="0"/>
                <wp:positionH relativeFrom="column">
                  <wp:posOffset>5048250</wp:posOffset>
                </wp:positionH>
                <wp:positionV relativeFrom="paragraph">
                  <wp:posOffset>-952500</wp:posOffset>
                </wp:positionV>
                <wp:extent cx="400050" cy="276225"/>
                <wp:effectExtent l="0" t="0" r="0" b="9525"/>
                <wp:wrapNone/>
                <wp:docPr id="84" name="สี่เหลี่ยมผืนผ้า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0050" cy="27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B7A175" id="สี่เหลี่ยมผืนผ้า 84" o:spid="_x0000_s1026" style="position:absolute;margin-left:397.5pt;margin-top:-75pt;width:31.5pt;height:21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" fillcolor="white [3212]" stroked="f" strokeweight="2pt"/>
            </w:pict>
          </mc:Fallback>
        </mc:AlternateContent>
      </w:r>
      <w:r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บทที่ 5</w:t>
      </w:r>
    </w:p>
    <w:p w14:paraId="7C3C7086" w14:textId="77777777" w:rsidR="00517FEA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  <w:r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สรุป</w:t>
      </w:r>
      <w:r>
        <w:rPr>
          <w:rFonts w:ascii="TH SarabunPSK" w:hAnsi="TH SarabunPSK" w:cs="TH SarabunPSK" w:hint="cs"/>
          <w:b/>
          <w:bCs/>
          <w:sz w:val="32"/>
          <w:szCs w:val="36"/>
          <w:cs/>
        </w:rPr>
        <w:t xml:space="preserve"> อภิปราย </w:t>
      </w:r>
      <w:r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และข้อเสนอแนะ</w:t>
      </w:r>
    </w:p>
    <w:p w14:paraId="1ABBA1D2" w14:textId="24F8EA2C" w:rsidR="00D33D2D" w:rsidRPr="00A4597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  <w:cs/>
        </w:rPr>
      </w:pPr>
      <w:r>
        <w:rPr>
          <w:rFonts w:ascii="TH SarabunPSK" w:hAnsi="TH SarabunPSK" w:cs="TH SarabunPSK" w:hint="cs"/>
          <w:sz w:val="28"/>
          <w:szCs w:val="32"/>
          <w:cs/>
        </w:rPr>
        <w:t>/////การ</w:t>
      </w:r>
      <w:r w:rsidRPr="00016E0F">
        <w:rPr>
          <w:rFonts w:ascii="TH SarabunPSK" w:hAnsi="TH SarabunPSK" w:cs="TH SarabunPSK" w:hint="cs"/>
          <w:sz w:val="28"/>
          <w:szCs w:val="32"/>
          <w:cs/>
        </w:rPr>
        <w:t>ดำเนินโครงการ</w:t>
      </w:r>
      <w:r>
        <w:rPr>
          <w:rFonts w:ascii="TH SarabunPSK" w:hAnsi="TH SarabunPSK" w:cs="TH SarabunPSK" w:hint="cs"/>
          <w:sz w:val="28"/>
          <w:szCs w:val="32"/>
          <w:cs/>
        </w:rPr>
        <w:t>วิจัย เรื่อง ........................................................................................................</w:t>
      </w:r>
    </w:p>
    <w:p w14:paraId="2B3BC83C" w14:textId="5161774C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</w:rPr>
      </w:pPr>
      <w:r>
        <w:rPr>
          <w:rFonts w:ascii="TH SarabunPSK" w:hAnsi="TH SarabunPSK" w:cs="TH SarabunPSK" w:hint="cs"/>
          <w:sz w:val="28"/>
          <w:szCs w:val="32"/>
          <w:cs/>
        </w:rPr>
        <w:t>โดยมีวัตถุประสงค์เพื่อ 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28"/>
          <w:szCs w:val="32"/>
          <w:cs/>
        </w:rPr>
        <w:t>.........</w:t>
      </w:r>
      <w:r>
        <w:rPr>
          <w:rFonts w:ascii="TH SarabunPSK" w:hAnsi="TH SarabunPSK" w:cs="TH SarabunPSK" w:hint="cs"/>
          <w:sz w:val="28"/>
          <w:szCs w:val="32"/>
          <w:cs/>
        </w:rPr>
        <w:t>................................</w:t>
      </w:r>
    </w:p>
    <w:p w14:paraId="2F7D828F" w14:textId="76B0F1B9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</w:rPr>
      </w:pPr>
      <w:r>
        <w:rPr>
          <w:rFonts w:ascii="TH SarabunPSK" w:hAnsi="TH SarabunPSK" w:cs="TH SarabunPSK" w:hint="cs"/>
          <w:sz w:val="28"/>
          <w:szCs w:val="32"/>
          <w:cs/>
        </w:rPr>
        <w:t>...............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28"/>
          <w:szCs w:val="32"/>
          <w:cs/>
        </w:rPr>
        <w:t>.........</w:t>
      </w:r>
      <w:r>
        <w:rPr>
          <w:rFonts w:ascii="TH SarabunPSK" w:hAnsi="TH SarabunPSK" w:cs="TH SarabunPSK" w:hint="cs"/>
          <w:sz w:val="28"/>
          <w:szCs w:val="32"/>
          <w:cs/>
        </w:rPr>
        <w:t>..................</w:t>
      </w:r>
    </w:p>
    <w:p w14:paraId="7D067CD7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  <w:cs/>
        </w:rPr>
      </w:pPr>
      <w:r>
        <w:rPr>
          <w:rFonts w:ascii="TH SarabunPSK" w:hAnsi="TH SarabunPSK" w:cs="TH SarabunPSK" w:hint="cs"/>
          <w:sz w:val="28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szCs w:val="32"/>
        </w:rPr>
        <w:t>......................</w:t>
      </w:r>
      <w:r>
        <w:rPr>
          <w:rFonts w:ascii="TH SarabunPSK" w:hAnsi="TH SarabunPSK" w:cs="TH SarabunPSK" w:hint="cs"/>
          <w:sz w:val="28"/>
          <w:szCs w:val="32"/>
          <w:cs/>
        </w:rPr>
        <w:t>คณะผู้วิจัยได้ทำการวิเคราะห์ข้อมูลนำมาสู่การสรุปและอภิปรายผลดังนี้</w:t>
      </w:r>
    </w:p>
    <w:p w14:paraId="7CF03C96" w14:textId="77777777" w:rsidR="00D33D2D" w:rsidRPr="00016E0F" w:rsidRDefault="00D33D2D" w:rsidP="00D33D2D">
      <w:pPr>
        <w:spacing w:after="0"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</w:p>
    <w:p w14:paraId="275149B2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 w:rsidRPr="00016E0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016E0F">
        <w:rPr>
          <w:rFonts w:ascii="TH SarabunPSK" w:hAnsi="TH SarabunPSK" w:cs="TH SarabunPSK" w:hint="cs"/>
          <w:b/>
          <w:bCs/>
          <w:sz w:val="32"/>
          <w:szCs w:val="32"/>
          <w:cs/>
        </w:rPr>
        <w:t>สรุป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ละอภิปราย</w:t>
      </w:r>
    </w:p>
    <w:p w14:paraId="7484E73C" w14:textId="45E8379B" w:rsidR="00D33D2D" w:rsidRPr="00A45979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29A7E421" w14:textId="370BD9C0" w:rsidR="00D33D2D" w:rsidRPr="00861452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8E79F3B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D45AB9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้อเสนอแนะ</w:t>
      </w:r>
    </w:p>
    <w:p w14:paraId="65A93F33" w14:textId="519981FD" w:rsidR="00D33D2D" w:rsidRPr="00A45979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28EA791F" w14:textId="61F8E89B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0"/>
          <w:szCs w:val="30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46355BD3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0"/>
          <w:szCs w:val="30"/>
        </w:rPr>
      </w:pPr>
    </w:p>
    <w:p w14:paraId="08108506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0"/>
          <w:szCs w:val="30"/>
        </w:rPr>
      </w:pPr>
    </w:p>
    <w:p w14:paraId="7CCBE2B6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CC27E70" w14:textId="77777777" w:rsidR="00FA4B11" w:rsidRDefault="00FA4B11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34C54E6A" w14:textId="30E50375" w:rsidR="00D33D2D" w:rsidRPr="006E2AD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6E2AD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รรณานุกรม</w:t>
      </w:r>
      <w:r w:rsidRPr="006E2AD3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</w:p>
    <w:p w14:paraId="105DFA5F" w14:textId="77777777" w:rsidR="00D33D2D" w:rsidRPr="002B20C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color w:val="FF0000"/>
          <w:sz w:val="36"/>
          <w:szCs w:val="36"/>
        </w:rPr>
      </w:pPr>
    </w:p>
    <w:p w14:paraId="005ADB64" w14:textId="77777777" w:rsidR="00D33D2D" w:rsidRDefault="00D33D2D" w:rsidP="00D33D2D">
      <w:pPr>
        <w:tabs>
          <w:tab w:val="left" w:pos="0"/>
        </w:tabs>
        <w:spacing w:after="0"/>
        <w:ind w:left="567" w:right="-58" w:hanging="56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ำนง  ตรีนุมิตร. 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พึงพอใจของนักศึกษาและอาจารย์เกี่ยวกับการให้บริการการศึกษาของนักส่งเสริมวิชาการ สถาบันราชภัฏบ้านสมเด็จเจ้าพระยา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วิทยานิพนธ์ ค.ม., กรุงเทพฯ 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มหาวิทยาลัยราชภัฏบ้านสมเด็จเจ้าพระยา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2545.</w:t>
      </w:r>
    </w:p>
    <w:p w14:paraId="389F4CBE" w14:textId="77777777" w:rsidR="00D33D2D" w:rsidRDefault="00D33D2D" w:rsidP="00D33D2D">
      <w:pPr>
        <w:tabs>
          <w:tab w:val="left" w:pos="567"/>
        </w:tabs>
        <w:spacing w:after="0"/>
        <w:ind w:left="567" w:hanging="56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ิวัตร ภูมิพันธ์.</w:t>
      </w:r>
      <w:r>
        <w:rPr>
          <w:rFonts w:ascii="TH SarabunPSK" w:hAnsi="TH SarabunPSK" w:cs="TH SarabunPSK"/>
          <w:sz w:val="32"/>
          <w:szCs w:val="32"/>
          <w:cs/>
        </w:rPr>
        <w:t> </w:t>
      </w:r>
      <w:r>
        <w:rPr>
          <w:rFonts w:ascii="TH SarabunPSK" w:hAnsi="TH SarabunPSK" w:cs="TH SarabunPSK" w:hint="cs"/>
          <w:sz w:val="32"/>
          <w:szCs w:val="32"/>
          <w:cs/>
        </w:rPr>
        <w:t> 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ประยุกต์ใช้เครื่องหาพิกัดดาวเทียมแบบสถิตในการกำหนดหมุดมาตรฐานในมหาวิทยาลัยมหาสารคาม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ปริญญานิพนธ์ วศ.บ.,  มหาสารคาม </w:t>
      </w:r>
      <w:r>
        <w:rPr>
          <w:rFonts w:ascii="TH SarabunPSK" w:hAnsi="TH SarabunPSK" w:cs="TH SarabunPSK"/>
          <w:sz w:val="32"/>
          <w:szCs w:val="32"/>
        </w:rPr>
        <w:t xml:space="preserve">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หาวิทยาลัยมหาสารคาม,  2548.</w:t>
      </w:r>
    </w:p>
    <w:p w14:paraId="524FDE74" w14:textId="77777777" w:rsidR="00D33D2D" w:rsidRDefault="00D33D2D" w:rsidP="00D33D2D">
      <w:pPr>
        <w:spacing w:after="0"/>
        <w:ind w:left="567" w:hanging="567"/>
        <w:rPr>
          <w:rFonts w:ascii="TH SarabunPSK" w:hAnsi="TH SarabunPSK" w:cs="TH SarabunPSK"/>
          <w:b/>
          <w:bCs/>
          <w:sz w:val="32"/>
          <w:szCs w:val="32"/>
        </w:rPr>
      </w:pPr>
      <w:r w:rsidRPr="008606CC">
        <w:rPr>
          <w:rFonts w:ascii="TH SarabunPSK" w:hAnsi="TH SarabunPSK" w:cs="TH SarabunPSK"/>
          <w:sz w:val="32"/>
          <w:szCs w:val="32"/>
          <w:cs/>
        </w:rPr>
        <w:t>เบญจวรรณ  ศรีสุธรร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สภาพและความต้องการของนิสิตบัณฑิตศึกษาในการให้บริการของมหาวิทยาลัยมหาสารคา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>รายงานการศึกษาค้นคว้าอิสร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>กศ.ม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8606CC">
        <w:rPr>
          <w:rFonts w:ascii="TH SarabunPSK" w:hAnsi="TH SarabunPSK" w:cs="TH SarabunPSK"/>
          <w:sz w:val="32"/>
          <w:szCs w:val="32"/>
          <w:cs/>
        </w:rPr>
        <w:t>มหาสารคา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606C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  <w:cs/>
        </w:rPr>
        <w:t xml:space="preserve">  มหาวิทยาลัยมหาสารคา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,  </w:t>
      </w:r>
      <w:r w:rsidRPr="008606CC">
        <w:rPr>
          <w:rFonts w:ascii="TH SarabunPSK" w:hAnsi="TH SarabunPSK" w:cs="TH SarabunPSK"/>
          <w:sz w:val="32"/>
          <w:szCs w:val="32"/>
          <w:cs/>
        </w:rPr>
        <w:t>2542.</w:t>
      </w:r>
    </w:p>
    <w:p w14:paraId="5D15F0AA" w14:textId="77777777" w:rsidR="00D33D2D" w:rsidRDefault="00D33D2D" w:rsidP="00D33D2D">
      <w:pPr>
        <w:tabs>
          <w:tab w:val="left" w:pos="851"/>
        </w:tabs>
        <w:spacing w:after="0"/>
        <w:ind w:left="567" w:hanging="567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พวงทอง บุญทรง และเกรียงศักดิ์ หามะฤทธิ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Pr="0085399A">
        <w:rPr>
          <w:rFonts w:ascii="TH SarabunPSK" w:hAnsi="TH SarabunPSK" w:cs="TH SarabunPSK"/>
          <w:sz w:val="32"/>
          <w:szCs w:val="32"/>
        </w:rPr>
        <w:t>254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85399A">
        <w:rPr>
          <w:rFonts w:ascii="TH SarabunPSK" w:hAnsi="TH SarabunPSK" w:cs="TH SarabunPSK"/>
          <w:sz w:val="32"/>
          <w:szCs w:val="32"/>
          <w:cs/>
        </w:rPr>
        <w:t>ชนิดความเสียหาย และประชากรหนูในไร่ถั่วเหลือ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ใน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เอกสารสารการสัมมนาทางวิชาการแมลงและสัตว์ศัตรูพืช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 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BF10FF">
        <w:rPr>
          <w:rFonts w:ascii="TH SarabunPSK" w:hAnsi="TH SarabunPSK" w:cs="TH SarabunPSK"/>
          <w:sz w:val="32"/>
          <w:szCs w:val="32"/>
        </w:rPr>
        <w:t>,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 xml:space="preserve">23 -536. </w:t>
      </w:r>
      <w:r w:rsidRPr="0085399A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 w:rsidRPr="0085399A">
        <w:rPr>
          <w:rFonts w:ascii="TH SarabunPSK" w:hAnsi="TH SarabunPSK" w:cs="TH SarabunPSK"/>
          <w:sz w:val="32"/>
          <w:szCs w:val="32"/>
          <w:cs/>
        </w:rPr>
        <w:t>กองกีฏ และสัตววิทยา กรมวิชาการเกษตร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2DBE9282" w14:textId="77777777" w:rsidR="00D33D2D" w:rsidRPr="006E2AD3" w:rsidRDefault="00D33D2D" w:rsidP="00D33D2D">
      <w:pPr>
        <w:tabs>
          <w:tab w:val="left" w:pos="851"/>
          <w:tab w:val="left" w:pos="1418"/>
        </w:tabs>
        <w:spacing w:after="0"/>
        <w:ind w:left="567" w:hanging="567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มีชัย ฤชุพันธ์</w:t>
      </w:r>
      <w:r w:rsidRPr="0085399A">
        <w:rPr>
          <w:rFonts w:ascii="TH SarabunPSK" w:hAnsi="TH SarabunPSK" w:cs="TH SarabunPSK"/>
          <w:sz w:val="32"/>
          <w:szCs w:val="32"/>
        </w:rPr>
        <w:t xml:space="preserve">. 2543. </w:t>
      </w:r>
      <w:proofErr w:type="gram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คิดเห็นของมีชัย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:</w:t>
      </w:r>
      <w:proofErr w:type="gramEnd"/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การปฏิบัติตามคำวินิจฉัยของศ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ลรั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ฐธรรมนูญ</w:t>
      </w:r>
      <w:r w:rsidRPr="00BF10FF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> 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[</w:t>
      </w:r>
      <w:r w:rsidRPr="0085399A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5399A">
        <w:rPr>
          <w:rFonts w:ascii="TH SarabunPSK" w:hAnsi="TH SarabunPSK" w:cs="TH SarabunPSK"/>
          <w:sz w:val="32"/>
          <w:szCs w:val="32"/>
        </w:rPr>
        <w:t>] [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อ้างเมื่อ </w:t>
      </w:r>
      <w:r w:rsidRPr="0085399A">
        <w:rPr>
          <w:rFonts w:ascii="TH SarabunPSK" w:hAnsi="TH SarabunPSK" w:cs="TH SarabunPSK"/>
          <w:sz w:val="32"/>
          <w:szCs w:val="32"/>
        </w:rPr>
        <w:t xml:space="preserve">23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85399A">
        <w:rPr>
          <w:rFonts w:ascii="TH SarabunPSK" w:hAnsi="TH SarabunPSK" w:cs="TH SarabunPSK"/>
          <w:sz w:val="32"/>
          <w:szCs w:val="32"/>
        </w:rPr>
        <w:t xml:space="preserve">2545] </w:t>
      </w:r>
      <w:proofErr w:type="gramStart"/>
      <w:r w:rsidRPr="0085399A">
        <w:rPr>
          <w:rFonts w:ascii="TH SarabunPSK" w:hAnsi="TH SarabunPSK" w:cs="TH SarabunPSK"/>
          <w:sz w:val="32"/>
          <w:szCs w:val="32"/>
          <w:cs/>
        </w:rPr>
        <w:t xml:space="preserve">เข้าถึงได้จาก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hyperlink r:id="rId23" w:history="1">
        <w:r w:rsidRPr="00877D0B">
          <w:rPr>
            <w:rStyle w:val="afe"/>
            <w:rFonts w:ascii="TH SarabunPSK" w:hAnsi="TH SarabunPSK" w:cs="TH SarabunPSK"/>
            <w:color w:val="000000" w:themeColor="text1"/>
            <w:sz w:val="32"/>
            <w:szCs w:val="32"/>
            <w:u w:val="none"/>
          </w:rPr>
          <w:t>http://www.meechaithaland.com/meechai/showshtml</w:t>
        </w:r>
      </w:hyperlink>
      <w:r w:rsidRPr="00877D0B">
        <w:rPr>
          <w:rFonts w:ascii="TH SarabunPSK" w:hAnsi="TH SarabunPSK" w:cs="TH SarabunPSK"/>
          <w:color w:val="000000" w:themeColor="text1"/>
          <w:sz w:val="32"/>
          <w:szCs w:val="32"/>
        </w:rPr>
        <w:t>.</w:t>
      </w:r>
    </w:p>
    <w:p w14:paraId="03075C86" w14:textId="77777777" w:rsidR="00D33D2D" w:rsidRDefault="00D33D2D" w:rsidP="00D33D2D">
      <w:pPr>
        <w:tabs>
          <w:tab w:val="left" w:pos="851"/>
          <w:tab w:val="left" w:pos="1418"/>
        </w:tabs>
        <w:spacing w:after="0"/>
        <w:ind w:left="567" w:hanging="567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วิชัย โชควิวัฒน์</w:t>
      </w:r>
      <w:r w:rsidRPr="0085399A">
        <w:rPr>
          <w:rFonts w:ascii="TH SarabunPSK" w:hAnsi="TH SarabunPSK" w:cs="TH SarabunPSK"/>
          <w:sz w:val="32"/>
          <w:szCs w:val="32"/>
        </w:rPr>
        <w:t xml:space="preserve">. 2529. </w:t>
      </w:r>
      <w:r w:rsidRPr="0085399A">
        <w:rPr>
          <w:rFonts w:ascii="TH SarabunPSK" w:hAnsi="TH SarabunPSK" w:cs="TH SarabunPSK"/>
          <w:sz w:val="32"/>
          <w:szCs w:val="32"/>
          <w:cs/>
        </w:rPr>
        <w:t>การผสมผสานบัตรสงเคราะห์ผู้มีรายได้น้อยด้านการรักษาพยาบาลกับบัตรสุขภาพ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แพทยสภาสาร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ธ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  <w:cs/>
        </w:rPr>
        <w:t>ค</w:t>
      </w:r>
      <w:r w:rsidRPr="0085399A">
        <w:rPr>
          <w:rFonts w:ascii="TH SarabunPSK" w:hAnsi="TH SarabunPSK" w:cs="TH SarabunPSK"/>
          <w:sz w:val="32"/>
          <w:szCs w:val="32"/>
        </w:rPr>
        <w:t>.) : 617.</w:t>
      </w:r>
    </w:p>
    <w:p w14:paraId="4C75253F" w14:textId="77777777" w:rsidR="00D33D2D" w:rsidRPr="006E2AD3" w:rsidRDefault="00D33D2D" w:rsidP="00D33D2D">
      <w:pPr>
        <w:tabs>
          <w:tab w:val="left" w:pos="567"/>
        </w:tabs>
        <w:spacing w:after="0"/>
        <w:ind w:left="567" w:right="-58" w:hanging="567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UNESCO. 2002. </w:t>
      </w:r>
      <w:r w:rsidRPr="007E4BBB">
        <w:rPr>
          <w:rFonts w:ascii="TH SarabunPSK" w:hAnsi="TH SarabunPSK" w:cs="TH SarabunPSK"/>
          <w:b/>
          <w:bCs/>
          <w:sz w:val="32"/>
          <w:szCs w:val="32"/>
        </w:rPr>
        <w:t>Guidelines on Designing Web Pages for Libraries.</w:t>
      </w:r>
      <w:r w:rsidRPr="0085399A">
        <w:rPr>
          <w:rFonts w:ascii="TH SarabunPSK" w:hAnsi="TH SarabunPSK" w:cs="TH SarabunPSK"/>
          <w:sz w:val="32"/>
          <w:szCs w:val="32"/>
        </w:rPr>
        <w:t xml:space="preserve"> [Online] [Cited 13 June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 xml:space="preserve">2002]. Available 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>from 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hyperlink r:id="rId24" w:history="1">
        <w:r w:rsidRPr="00877D0B">
          <w:rPr>
            <w:rStyle w:val="afe"/>
            <w:rFonts w:ascii="TH SarabunPSK" w:hAnsi="TH SarabunPSK" w:cs="TH SarabunPSK"/>
            <w:color w:val="000000" w:themeColor="text1"/>
            <w:sz w:val="32"/>
            <w:szCs w:val="32"/>
            <w:u w:val="none"/>
          </w:rPr>
          <w:t>http://www.unesco.org/webworld/participer/guidelines/</w:t>
        </w:r>
      </w:hyperlink>
      <w:r w:rsidRPr="00877D0B">
        <w:rPr>
          <w:rFonts w:ascii="TH SarabunPSK" w:hAnsi="TH SarabunPSK" w:cs="TH SarabunPSK"/>
          <w:color w:val="000000" w:themeColor="text1"/>
          <w:sz w:val="32"/>
          <w:szCs w:val="32"/>
        </w:rPr>
        <w:t>.</w:t>
      </w:r>
    </w:p>
    <w:p w14:paraId="4522ADF1" w14:textId="77777777" w:rsidR="00D33D2D" w:rsidRDefault="00D33D2D" w:rsidP="00D33D2D">
      <w:pPr>
        <w:tabs>
          <w:tab w:val="left" w:pos="851"/>
          <w:tab w:val="left" w:pos="1418"/>
        </w:tabs>
        <w:spacing w:after="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Vatanasapt, V, Sripa, B, Sithithaworn, P, Mairiang, P. 1999. Liver flukes and liver cancer. </w:t>
      </w:r>
      <w:r>
        <w:rPr>
          <w:rFonts w:ascii="TH SarabunPSK" w:hAnsi="TH SarabunPSK" w:cs="TH SarabunPSK"/>
          <w:sz w:val="32"/>
          <w:szCs w:val="32"/>
        </w:rPr>
        <w:t xml:space="preserve">      </w:t>
      </w:r>
      <w:r>
        <w:rPr>
          <w:rFonts w:ascii="TH SarabunPSK" w:hAnsi="TH SarabunPSK" w:cs="TH SarabunPSK"/>
          <w:sz w:val="32"/>
          <w:szCs w:val="32"/>
        </w:rPr>
        <w:tab/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Cancer Surv.</w:t>
      </w:r>
      <w:r w:rsidRPr="0085399A">
        <w:rPr>
          <w:rFonts w:ascii="TH SarabunPSK" w:hAnsi="TH SarabunPSK" w:cs="TH SarabunPSK"/>
          <w:sz w:val="32"/>
          <w:szCs w:val="32"/>
        </w:rPr>
        <w:t xml:space="preserve"> 33: </w:t>
      </w:r>
      <w:r>
        <w:rPr>
          <w:rFonts w:ascii="TH SarabunPSK" w:hAnsi="TH SarabunPSK" w:cs="TH SarabunPSK"/>
          <w:sz w:val="32"/>
          <w:szCs w:val="32"/>
        </w:rPr>
        <w:t xml:space="preserve">pp. </w:t>
      </w:r>
      <w:r w:rsidRPr="0085399A">
        <w:rPr>
          <w:rFonts w:ascii="TH SarabunPSK" w:hAnsi="TH SarabunPSK" w:cs="TH SarabunPSK"/>
          <w:sz w:val="32"/>
          <w:szCs w:val="32"/>
        </w:rPr>
        <w:t>313-314.</w:t>
      </w:r>
    </w:p>
    <w:p w14:paraId="5E77CF0A" w14:textId="6CBAEB15" w:rsidR="00D33D2D" w:rsidRDefault="00D33D2D" w:rsidP="00D33D2D">
      <w:pPr>
        <w:spacing w:after="0"/>
        <w:ind w:left="567" w:hanging="567"/>
        <w:rPr>
          <w:rFonts w:ascii="TH SarabunPSK" w:hAnsi="TH SarabunPSK" w:cs="TH SarabunPSK"/>
          <w:b/>
          <w:bCs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Woodburne, RT and Burkel WE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Pr="0085399A">
        <w:rPr>
          <w:rFonts w:ascii="TH SarabunPSK" w:hAnsi="TH SarabunPSK" w:cs="TH SarabunPSK"/>
          <w:sz w:val="32"/>
          <w:szCs w:val="32"/>
        </w:rPr>
        <w:t>1994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3B1EF4">
        <w:rPr>
          <w:rFonts w:ascii="TH SarabunPSK" w:hAnsi="TH SarabunPSK" w:cs="TH SarabunPSK"/>
          <w:b/>
          <w:bCs/>
          <w:sz w:val="32"/>
          <w:szCs w:val="32"/>
        </w:rPr>
        <w:t>Head and neck.</w:t>
      </w:r>
      <w:r w:rsidRPr="0085399A">
        <w:rPr>
          <w:rFonts w:ascii="TH SarabunPSK" w:hAnsi="TH SarabunPSK" w:cs="TH SarabunPSK"/>
          <w:sz w:val="32"/>
          <w:szCs w:val="32"/>
        </w:rPr>
        <w:t xml:space="preserve"> In </w:t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Essential of Human Anatomy,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</w:t>
      </w:r>
      <w:r w:rsidRPr="0085399A">
        <w:rPr>
          <w:rFonts w:ascii="TH SarabunPSK" w:hAnsi="TH SarabunPSK" w:cs="TH SarabunPSK"/>
          <w:sz w:val="32"/>
          <w:szCs w:val="32"/>
        </w:rPr>
        <w:t>p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187-310. 9th ed., New York: Oxford University</w:t>
      </w:r>
      <w:r>
        <w:rPr>
          <w:rFonts w:ascii="TH SarabunPSK" w:hAnsi="TH SarabunPSK" w:cs="TH SarabunPSK"/>
          <w:sz w:val="32"/>
          <w:szCs w:val="32"/>
        </w:rPr>
        <w:t xml:space="preserve"> Press. </w:t>
      </w:r>
    </w:p>
    <w:p w14:paraId="59D98475" w14:textId="08BB51DA" w:rsidR="009373A4" w:rsidRDefault="009373A4" w:rsidP="00D33D2D">
      <w:pPr>
        <w:spacing w:after="0"/>
        <w:ind w:left="567" w:hanging="567"/>
        <w:rPr>
          <w:rFonts w:ascii="TH SarabunPSK" w:hAnsi="TH SarabunPSK" w:cs="TH SarabunPSK"/>
          <w:b/>
          <w:bCs/>
          <w:sz w:val="32"/>
          <w:szCs w:val="32"/>
        </w:rPr>
      </w:pPr>
    </w:p>
    <w:p w14:paraId="153FC767" w14:textId="4AD17E87" w:rsidR="009373A4" w:rsidRDefault="009373A4" w:rsidP="00D33D2D">
      <w:pPr>
        <w:spacing w:after="0"/>
        <w:ind w:left="567" w:hanging="567"/>
        <w:rPr>
          <w:rFonts w:ascii="TH SarabunPSK" w:hAnsi="TH SarabunPSK" w:cs="TH SarabunPSK"/>
          <w:b/>
          <w:bCs/>
          <w:sz w:val="32"/>
          <w:szCs w:val="32"/>
        </w:rPr>
      </w:pPr>
    </w:p>
    <w:p w14:paraId="61EFDF27" w14:textId="77777777" w:rsidR="009373A4" w:rsidRDefault="009373A4" w:rsidP="00D33D2D">
      <w:pPr>
        <w:spacing w:after="0"/>
        <w:ind w:left="567" w:hanging="567"/>
        <w:rPr>
          <w:rFonts w:ascii="TH SarabunPSK" w:hAnsi="TH SarabunPSK" w:cs="TH SarabunPSK"/>
          <w:b/>
          <w:bCs/>
          <w:sz w:val="32"/>
          <w:szCs w:val="32"/>
        </w:rPr>
      </w:pPr>
    </w:p>
    <w:p w14:paraId="354EA05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698D5C" w14:textId="3A59B325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0EA1A8D" wp14:editId="1EFF11C7">
                <wp:simplePos x="0" y="0"/>
                <wp:positionH relativeFrom="column">
                  <wp:posOffset>2764155</wp:posOffset>
                </wp:positionH>
                <wp:positionV relativeFrom="paragraph">
                  <wp:posOffset>-228600</wp:posOffset>
                </wp:positionV>
                <wp:extent cx="455295" cy="3969385"/>
                <wp:effectExtent l="0" t="0" r="20955" b="12065"/>
                <wp:wrapNone/>
                <wp:docPr id="83" name="วงเล็บปีกกาขวา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5295" cy="396938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CB496" id="วงเล็บปีกกาขวา 83" o:spid="_x0000_s1026" type="#_x0000_t88" style="position:absolute;margin-left:217.65pt;margin-top:-18pt;width:35.85pt;height:312.5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" adj="206" strokecolor="black [3040]"/>
            </w:pict>
          </mc:Fallback>
        </mc:AlternateContent>
      </w:r>
    </w:p>
    <w:p w14:paraId="0060C9E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2E87B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0189D4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B562D9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420E02B" w14:textId="2A0194C4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0097F6B" wp14:editId="2048F592">
                <wp:simplePos x="0" y="0"/>
                <wp:positionH relativeFrom="column">
                  <wp:posOffset>3283585</wp:posOffset>
                </wp:positionH>
                <wp:positionV relativeFrom="paragraph">
                  <wp:posOffset>140335</wp:posOffset>
                </wp:positionV>
                <wp:extent cx="1953260" cy="1059815"/>
                <wp:effectExtent l="0" t="0" r="0" b="0"/>
                <wp:wrapNone/>
                <wp:docPr id="82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3260" cy="10598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84B4A4" w14:textId="77777777" w:rsidR="00FA4B11" w:rsidRPr="00B6558E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ว้น 13 บรรทัด</w:t>
                            </w:r>
                          </w:p>
                          <w:p w14:paraId="6112C5CD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ขนาด 18 พอยท์</w:t>
                            </w:r>
                          </w:p>
                          <w:p w14:paraId="283B3B97" w14:textId="77777777" w:rsidR="00FA4B11" w:rsidRPr="00B6558E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(ทุกหน้า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97F6B" id="Text Box 82" o:spid="_x0000_s1085" type="#_x0000_t202" style="position:absolute;left:0;text-align:left;margin-left:258.55pt;margin-top:11.05pt;width:153.8pt;height:83.4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" filled="f" stroked="f">
                <v:textbox>
                  <w:txbxContent>
                    <w:p w14:paraId="3F84B4A4" w14:textId="77777777" w:rsidR="00FA4B11" w:rsidRPr="00B6558E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ว้น 13 บรรทัด</w:t>
                      </w:r>
                    </w:p>
                    <w:p w14:paraId="6112C5CD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ขนาด 18 พอยท์</w:t>
                      </w:r>
                    </w:p>
                    <w:p w14:paraId="283B3B97" w14:textId="77777777" w:rsidR="00FA4B11" w:rsidRPr="00B6558E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(ทุกหน้า)</w:t>
                      </w:r>
                    </w:p>
                  </w:txbxContent>
                </v:textbox>
              </v:shape>
            </w:pict>
          </mc:Fallback>
        </mc:AlternateContent>
      </w:r>
    </w:p>
    <w:p w14:paraId="7C4475F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6E3BE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4FBF49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0E3142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288169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D6BE0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E45B87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3C35CF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</w:p>
    <w:p w14:paraId="78D33E22" w14:textId="6512D0BE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76A10CD" wp14:editId="55B03CA1">
                <wp:simplePos x="0" y="0"/>
                <wp:positionH relativeFrom="column">
                  <wp:posOffset>2418080</wp:posOffset>
                </wp:positionH>
                <wp:positionV relativeFrom="paragraph">
                  <wp:posOffset>198755</wp:posOffset>
                </wp:positionV>
                <wp:extent cx="2743200" cy="359410"/>
                <wp:effectExtent l="0" t="247650" r="19050" b="21590"/>
                <wp:wrapNone/>
                <wp:docPr id="81" name="คำบรรยายภาพ: สี่เหลี่ยม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43200" cy="359410"/>
                        </a:xfrm>
                        <a:prstGeom prst="wedgeRectCallout">
                          <a:avLst>
                            <a:gd name="adj1" fmla="val -39614"/>
                            <a:gd name="adj2" fmla="val -11777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69DBD6" w14:textId="77777777" w:rsidR="00FA4B11" w:rsidRDefault="00FA4B11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จัดกึ่งกลางหน้ากระดา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6A10CD" id="คำบรรยายภาพ: สี่เหลี่ยม 81" o:spid="_x0000_s1086" type="#_x0000_t61" style="position:absolute;left:0;text-align:left;margin-left:190.4pt;margin-top:15.65pt;width:3in;height:28.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" adj="2243,-14639" fillcolor="white [3201]" strokecolor="black [3213]" strokeweight=".25pt">
                <v:path arrowok="t"/>
                <v:textbox>
                  <w:txbxContent>
                    <w:p w14:paraId="0369DBD6" w14:textId="77777777" w:rsidR="00FA4B11" w:rsidRDefault="00FA4B11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จัดกึ่งกลางหน้ากระดาษ</w:t>
                      </w:r>
                    </w:p>
                  </w:txbxContent>
                </v:textbox>
              </v:shape>
            </w:pict>
          </mc:Fallback>
        </mc:AlternateContent>
      </w:r>
    </w:p>
    <w:p w14:paraId="5B03919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2F535C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41D110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A22E51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7BAF83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D07E6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B8D8F3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0BBA5A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9CF5AA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2D48D3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F3AF9D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49036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B7C353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71368E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EAB8C8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3AFC7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F56BE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538651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8BE33A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498EBC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99B1F78" w14:textId="673B4F4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95D5472" w14:textId="3C7D8AB5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73F0DCF" w14:textId="09017FB1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8C5357" w14:textId="77777777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130C2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8C5C1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591D8F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73D0C84" w14:textId="3765E043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5931E5" w14:textId="77777777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C15F1C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0EA3B1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EA81C2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</w:p>
    <w:p w14:paraId="5380A81F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ชื่อภาคผนวก ก</w:t>
      </w:r>
    </w:p>
    <w:p w14:paraId="09BE936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292CE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ACA85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FC3907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88E94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B6B66A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4CC3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EDE74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2CF258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DF7A7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6B146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FBA61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1F8A0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FE5DC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602FB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814A2C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AB597D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38DF98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8A995C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60BD617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D46E33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51FD11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9D906C6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A000949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5C56760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6EDAEF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19A582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0048A3B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730A0FC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F17035C" w14:textId="17A55A8B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ข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</w:p>
    <w:p w14:paraId="00E88943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ชื่อภาคผนวก ข</w:t>
      </w:r>
    </w:p>
    <w:p w14:paraId="73E6829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D2CBDFC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8815DE9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5FCAD1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989A92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2ABD1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A5149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B13BAA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EEC56C9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CA26B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D636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1B1D3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3BB22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32F25D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2CC6E0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A499E3" w14:textId="574EF1EF" w:rsidR="00D33D2D" w:rsidRPr="00CD275F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B1355A6" wp14:editId="3BCD8AB4">
                <wp:simplePos x="0" y="0"/>
                <wp:positionH relativeFrom="column">
                  <wp:posOffset>2660650</wp:posOffset>
                </wp:positionH>
                <wp:positionV relativeFrom="paragraph">
                  <wp:posOffset>-751840</wp:posOffset>
                </wp:positionV>
                <wp:extent cx="1530985" cy="503555"/>
                <wp:effectExtent l="0" t="0" r="12065" b="163195"/>
                <wp:wrapNone/>
                <wp:docPr id="80" name="คำบรรยายภาพ: สี่เหลี่ยม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985" cy="503555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235B44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1355A6" id="คำบรรยายภาพ: สี่เหลี่ยม 80" o:spid="_x0000_s1087" type="#_x0000_t61" style="position:absolute;left:0;text-align:left;margin-left:209.5pt;margin-top:-59.2pt;width:120.55pt;height:39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" adj="2755,28245" fillcolor="white [3201]" strokecolor="black [3213]" strokeweight=".25pt">
                <v:path arrowok="t"/>
                <v:textbox>
                  <w:txbxContent>
                    <w:p w14:paraId="0F235B44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  <w:r w:rsidRPr="00CD275F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ย่อผู้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ครงการวิจัย</w:t>
      </w:r>
    </w:p>
    <w:p w14:paraId="00B099E6" w14:textId="15FB370E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FC99E97" wp14:editId="718EFFE0">
                <wp:simplePos x="0" y="0"/>
                <wp:positionH relativeFrom="column">
                  <wp:posOffset>2200910</wp:posOffset>
                </wp:positionH>
                <wp:positionV relativeFrom="paragraph">
                  <wp:posOffset>245110</wp:posOffset>
                </wp:positionV>
                <wp:extent cx="914400" cy="1001395"/>
                <wp:effectExtent l="0" t="0" r="19050" b="27305"/>
                <wp:wrapNone/>
                <wp:docPr id="78" name="สี่เหลี่ยมผืนผ้า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14400" cy="100139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70EDDC" w14:textId="77777777" w:rsidR="00FA4B11" w:rsidRPr="001D0899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ขนาด </w:t>
                            </w: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 </w:t>
                            </w: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ิ้ว</w:t>
                            </w:r>
                          </w:p>
                          <w:p w14:paraId="3961E691" w14:textId="77777777" w:rsidR="00FA4B11" w:rsidRPr="001D0899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(สี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C99E97" id="สี่เหลี่ยมผืนผ้า 78" o:spid="_x0000_s1088" style="position:absolute;left:0;text-align:left;margin-left:173.3pt;margin-top:19.3pt;width:1in;height:78.8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" fillcolor="white [3201]" strokecolor="black [3213]" strokeweight=".25pt">
                <v:path arrowok="t"/>
                <v:textbox>
                  <w:txbxContent>
                    <w:p w14:paraId="5A70EDDC" w14:textId="77777777" w:rsidR="00FA4B11" w:rsidRPr="001D0899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ขนาด </w:t>
                      </w: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 </w:t>
                      </w: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ิ้ว</w:t>
                      </w:r>
                    </w:p>
                    <w:p w14:paraId="3961E691" w14:textId="77777777" w:rsidR="00FA4B11" w:rsidRPr="001D0899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(สี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</w:p>
    <w:p w14:paraId="120CBD7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CE08F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3B366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A1D102" w14:textId="7EEFFF81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4D5E62A" wp14:editId="24557ED9">
                <wp:simplePos x="0" y="0"/>
                <wp:positionH relativeFrom="column">
                  <wp:posOffset>67945</wp:posOffset>
                </wp:positionH>
                <wp:positionV relativeFrom="paragraph">
                  <wp:posOffset>171450</wp:posOffset>
                </wp:positionV>
                <wp:extent cx="1778000" cy="503555"/>
                <wp:effectExtent l="0" t="0" r="12700" b="163195"/>
                <wp:wrapNone/>
                <wp:docPr id="77" name="คำบรรยายภาพ: สี่เหลี่ยม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78000" cy="503555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D713C0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พ้อยท์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D5E62A" id="คำบรรยายภาพ: สี่เหลี่ยม 77" o:spid="_x0000_s1089" type="#_x0000_t61" style="position:absolute;left:0;text-align:left;margin-left:5.35pt;margin-top:13.5pt;width:140pt;height:39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" adj="2755,28245" fillcolor="white [3201]" strokecolor="black [3213]" strokeweight=".25pt">
                <v:path arrowok="t"/>
                <v:textbox>
                  <w:txbxContent>
                    <w:p w14:paraId="7BD713C0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พ้อยท์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</w:p>
    <w:p w14:paraId="00DC30E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/</w:t>
      </w:r>
    </w:p>
    <w:p w14:paraId="1A4CD0C2" w14:textId="0ACAB975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CEBB4E6" wp14:editId="13825A31">
                <wp:simplePos x="0" y="0"/>
                <wp:positionH relativeFrom="column">
                  <wp:posOffset>5062855</wp:posOffset>
                </wp:positionH>
                <wp:positionV relativeFrom="paragraph">
                  <wp:posOffset>231775</wp:posOffset>
                </wp:positionV>
                <wp:extent cx="254000" cy="1896745"/>
                <wp:effectExtent l="0" t="0" r="12700" b="27305"/>
                <wp:wrapNone/>
                <wp:docPr id="76" name="วงเล็บปีกกาขวา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4000" cy="1896745"/>
                        </a:xfrm>
                        <a:prstGeom prst="rightBrace">
                          <a:avLst/>
                        </a:prstGeom>
                        <a:ln w="31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BAC72E" id="วงเล็บปีกกาขวา 76" o:spid="_x0000_s1026" type="#_x0000_t88" style="position:absolute;margin-left:398.65pt;margin-top:18.25pt;width:20pt;height:149.3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" adj="241" strokecolor="black [3040]" strokeweight=".25pt"/>
            </w:pict>
          </mc:Fallback>
        </mc:AlternateContent>
      </w:r>
    </w:p>
    <w:p w14:paraId="0FF156D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ชื่อ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-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สกุล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389DCD43" w14:textId="082D9E2E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98794A6" wp14:editId="4EB1704A">
                <wp:simplePos x="0" y="0"/>
                <wp:positionH relativeFrom="column">
                  <wp:posOffset>5215255</wp:posOffset>
                </wp:positionH>
                <wp:positionV relativeFrom="paragraph">
                  <wp:posOffset>122555</wp:posOffset>
                </wp:positionV>
                <wp:extent cx="762000" cy="1117600"/>
                <wp:effectExtent l="0" t="0" r="0" b="6350"/>
                <wp:wrapNone/>
                <wp:docPr id="74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117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1DAD1B" w14:textId="77777777" w:rsidR="00FA4B11" w:rsidRPr="00B6558E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ขนาด</w:t>
                            </w: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</w:p>
                          <w:p w14:paraId="5E869E21" w14:textId="77777777" w:rsidR="00FA4B11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พอยท์</w:t>
                            </w:r>
                          </w:p>
                          <w:p w14:paraId="6D6D301A" w14:textId="77777777" w:rsidR="00FA4B11" w:rsidRPr="00B6558E" w:rsidRDefault="00FA4B11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794A6" id="Text Box 74" o:spid="_x0000_s1090" type="#_x0000_t202" style="position:absolute;margin-left:410.65pt;margin-top:9.65pt;width:60pt;height:8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" filled="f" stroked="f">
                <v:textbox>
                  <w:txbxContent>
                    <w:p w14:paraId="051DAD1B" w14:textId="77777777" w:rsidR="00FA4B11" w:rsidRPr="00B6558E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ขนาด</w:t>
                      </w: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1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6</w:t>
                      </w: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</w:p>
                    <w:p w14:paraId="5E869E21" w14:textId="77777777" w:rsidR="00FA4B11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พอยท์</w:t>
                      </w:r>
                    </w:p>
                    <w:p w14:paraId="6D6D301A" w14:textId="77777777" w:rsidR="00FA4B11" w:rsidRPr="00B6558E" w:rsidRDefault="00FA4B11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(ตัวบาง)</w:t>
                      </w:r>
                    </w:p>
                  </w:txbxContent>
                </v:textbox>
              </v:shape>
            </w:pict>
          </mc:Fallback>
        </mc:AlternateConten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วัน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/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เดือน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/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ปีเกิด</w:t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18D8604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3FF2CA0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03E4663" w14:textId="77777777" w:rsidR="00D33D2D" w:rsidRPr="0033125A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ระวัติการศึกษา  </w:t>
      </w:r>
    </w:p>
    <w:p w14:paraId="501F32DC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ศ. 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ระดับ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ปริญญาตรี                        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57EEF52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ศ. 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>มัธยมศึกษา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>ตอนปลาย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/ อนุปริญญา</w: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054044E5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ศ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>มัธยมศึกษาตอนต้น</w: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0D9FC99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05EC9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C51456C" w14:textId="0F56334D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15E8DE0" wp14:editId="024E4268">
                <wp:simplePos x="0" y="0"/>
                <wp:positionH relativeFrom="column">
                  <wp:posOffset>5311140</wp:posOffset>
                </wp:positionH>
                <wp:positionV relativeFrom="paragraph">
                  <wp:posOffset>-628650</wp:posOffset>
                </wp:positionV>
                <wp:extent cx="657225" cy="828675"/>
                <wp:effectExtent l="0" t="0" r="9525" b="9525"/>
                <wp:wrapNone/>
                <wp:docPr id="68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7225" cy="828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0DB46AA" w14:textId="77777777" w:rsidR="00FA4B11" w:rsidRDefault="00FA4B11" w:rsidP="00D33D2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5E8DE0" id="Text Box 68" o:spid="_x0000_s1091" type="#_x0000_t202" style="position:absolute;left:0;text-align:left;margin-left:418.2pt;margin-top:-49.5pt;width:51.75pt;height:65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" stroked="f">
                <v:textbox>
                  <w:txbxContent>
                    <w:p w14:paraId="10DB46AA" w14:textId="77777777" w:rsidR="00FA4B11" w:rsidRDefault="00FA4B11" w:rsidP="00D33D2D"/>
                  </w:txbxContent>
                </v:textbox>
              </v:shape>
            </w:pict>
          </mc:Fallback>
        </mc:AlternateContent>
      </w:r>
    </w:p>
    <w:p w14:paraId="04E13CC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FE500D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5E4FE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02C77A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4F6617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B05BD0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311FD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9E54D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62993A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111A9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361F4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A5A830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D6202D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41363F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6EE0818" w14:textId="37AA2DA0" w:rsidR="00D33D2D" w:rsidRDefault="008B116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A698DA6" wp14:editId="7ADDE848">
                <wp:simplePos x="0" y="0"/>
                <wp:positionH relativeFrom="column">
                  <wp:posOffset>5518205</wp:posOffset>
                </wp:positionH>
                <wp:positionV relativeFrom="paragraph">
                  <wp:posOffset>-503997</wp:posOffset>
                </wp:positionV>
                <wp:extent cx="469127" cy="405517"/>
                <wp:effectExtent l="0" t="0" r="762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8CF11CA" w14:textId="77777777" w:rsidR="008B1164" w:rsidRDefault="008B1164" w:rsidP="008B116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698DA6" id="Text Box 13" o:spid="_x0000_s1092" type="#_x0000_t202" style="position:absolute;left:0;text-align:left;margin-left:434.5pt;margin-top:-39.7pt;width:36.95pt;height:31.95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" fillcolor="white [3201]" stroked="f" strokeweight=".5pt">
                <v:textbox>
                  <w:txbxContent>
                    <w:p w14:paraId="48CF11CA" w14:textId="77777777" w:rsidR="008B1164" w:rsidRDefault="008B1164" w:rsidP="008B1164"/>
                  </w:txbxContent>
                </v:textbox>
              </v:shape>
            </w:pict>
          </mc:Fallback>
        </mc:AlternateContent>
      </w:r>
    </w:p>
    <w:p w14:paraId="74B937A3" w14:textId="04186A14" w:rsidR="00D33D2D" w:rsidRDefault="008B1164" w:rsidP="008B1164">
      <w:pPr>
        <w:tabs>
          <w:tab w:val="left" w:pos="5622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</w:p>
    <w:p w14:paraId="00986D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2BC7919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37EB9E8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FAEC80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F3CB11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661FB8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7FBF4F0" w14:textId="3E44CDE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09AD97F" w14:textId="7F96D624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8A230C4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7F0755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าคผนวก ข</w:t>
      </w:r>
    </w:p>
    <w:p w14:paraId="2ED1DEB3" w14:textId="55C2058D" w:rsidR="005B79D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แบบฟอร์ม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</w:p>
    <w:p w14:paraId="0F5BDF79" w14:textId="77777777" w:rsidR="005B79DD" w:rsidRDefault="005B79DD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br w:type="page"/>
      </w:r>
    </w:p>
    <w:p w14:paraId="0AB682DA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bookmarkStart w:id="2" w:name="_Hlk84887901"/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6C474451" w14:textId="3B110F88" w:rsidR="001456A3" w:rsidRPr="00A67643" w:rsidRDefault="001456A3" w:rsidP="001456A3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3E9DD5B4" wp14:editId="683B03E3">
            <wp:extent cx="828000" cy="1057021"/>
            <wp:effectExtent l="0" t="0" r="0" b="0"/>
            <wp:docPr id="670" name="รูปภาพ 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4B697" w14:textId="3E5FFF15" w:rsidR="001456A3" w:rsidRPr="00EC5E16" w:rsidRDefault="001456A3" w:rsidP="001456A3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EC5E16">
        <w:rPr>
          <w:rFonts w:ascii="TH SarabunPSK" w:hAnsi="TH SarabunPSK" w:cs="TH SarabunPSK" w:hint="cs"/>
          <w:b/>
          <w:bCs/>
          <w:sz w:val="28"/>
          <w:cs/>
        </w:rPr>
        <w:t>แบบฟอร์มสำหรับการเขียนข้อเสนอโครงการวิจัย                                     สาขาวิชา..............................................</w:t>
      </w:r>
      <w:r w:rsidR="0061281D">
        <w:rPr>
          <w:rFonts w:ascii="TH SarabunPSK" w:hAnsi="TH SarabunPSK" w:cs="TH SarabunPSK" w:hint="cs"/>
          <w:b/>
          <w:bCs/>
          <w:sz w:val="28"/>
          <w:cs/>
        </w:rPr>
        <w:t xml:space="preserve">  </w:t>
      </w:r>
    </w:p>
    <w:p w14:paraId="06AD6659" w14:textId="0FB177D1" w:rsidR="001456A3" w:rsidRPr="00EC5E16" w:rsidRDefault="001456A3" w:rsidP="001456A3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3232" behindDoc="0" locked="0" layoutInCell="1" allowOverlap="1" wp14:anchorId="078AA0CB" wp14:editId="73D6BA2E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71" name="ตัวเชื่อมต่อตรง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EEBC6E" id="ตัวเชื่อมต่อตรง 671" o:spid="_x0000_s1026" style="position:absolute;z-index:2517432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OfdWUA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EC5E16">
        <w:rPr>
          <w:rFonts w:ascii="TH SarabunPSK" w:hAnsi="TH SarabunPSK" w:cs="TH SarabunPSK" w:hint="cs"/>
          <w:b/>
          <w:bCs/>
          <w:sz w:val="28"/>
          <w:cs/>
        </w:rPr>
        <w:t>คณะเทคโนโลยีอุตสาหกรรม                                                              มหาวิทยาลัยราชภัฏสกลนคร</w:t>
      </w:r>
    </w:p>
    <w:p w14:paraId="453C0D3E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2BD4E41C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 w:hint="cs"/>
          <w:sz w:val="28"/>
          <w:cs/>
        </w:rPr>
        <w:t>1. 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213FBED2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25883E0E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76C168AA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 w:hint="cs"/>
          <w:sz w:val="28"/>
          <w:cs/>
        </w:rPr>
        <w:t xml:space="preserve">2. </w:t>
      </w:r>
      <w:r w:rsidRPr="00A67643">
        <w:rPr>
          <w:rFonts w:ascii="TH SarabunPSK" w:hAnsi="TH SarabunPSK" w:cs="TH SarabunPSK" w:hint="cs"/>
          <w:sz w:val="28"/>
          <w:cs/>
        </w:rPr>
        <w:tab/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74D929D5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 xml:space="preserve">2.1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</w:t>
      </w:r>
      <w:r w:rsidRPr="00A67643">
        <w:rPr>
          <w:rFonts w:ascii="TH SarabunPSK" w:hAnsi="TH SarabunPSK" w:cs="TH SarabunPSK"/>
          <w:sz w:val="28"/>
        </w:rPr>
        <w:t xml:space="preserve"> </w:t>
      </w:r>
    </w:p>
    <w:p w14:paraId="4A26B5C2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/>
          <w:sz w:val="28"/>
        </w:rPr>
        <w:t>2.2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4A17A42D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>2.3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08021DE1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>2.4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5440F7CF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B6FAD71" w14:textId="77777777" w:rsidR="001456A3" w:rsidRPr="00A6764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A67643">
        <w:rPr>
          <w:rFonts w:ascii="TH SarabunPSK" w:hAnsi="TH SarabunPSK" w:cs="TH SarabunPSK" w:hint="cs"/>
          <w:sz w:val="28"/>
          <w:cs/>
        </w:rPr>
        <w:t xml:space="preserve">3. </w:t>
      </w:r>
      <w:r>
        <w:rPr>
          <w:rFonts w:ascii="TH SarabunPSK" w:hAnsi="TH SarabunPSK" w:cs="TH SarabunPSK" w:hint="cs"/>
          <w:sz w:val="28"/>
          <w:cs/>
        </w:rPr>
        <w:t>อาจารย์ที่ปรึกษาโครงการวิจัย   ........................................................................................  อาจารย์ที่ปรึกษา</w:t>
      </w:r>
    </w:p>
    <w:p w14:paraId="665DC1CF" w14:textId="77777777" w:rsidR="001456A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  อาจารย์ที่ปรึกษาร่วม (ถ้ามี)</w:t>
      </w:r>
    </w:p>
    <w:p w14:paraId="35E10268" w14:textId="77777777" w:rsidR="001456A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4263251" w14:textId="77777777" w:rsidR="001456A3" w:rsidRDefault="001456A3" w:rsidP="001456A3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4. </w:t>
      </w:r>
      <w:r>
        <w:rPr>
          <w:rFonts w:ascii="TH SarabunPSK" w:hAnsi="TH SarabunPSK" w:cs="TH SarabunPSK" w:hint="cs"/>
          <w:sz w:val="28"/>
          <w:cs/>
        </w:rPr>
        <w:tab/>
        <w:t>กรรมการสอบ</w:t>
      </w:r>
      <w:r>
        <w:rPr>
          <w:rFonts w:ascii="TH SarabunPSK" w:hAnsi="TH SarabunPSK" w:cs="TH SarabunPSK" w:hint="cs"/>
          <w:sz w:val="28"/>
          <w:cs/>
        </w:rPr>
        <w:tab/>
        <w:t>1).............................................................................................................................................................</w:t>
      </w:r>
    </w:p>
    <w:p w14:paraId="1864FB6F" w14:textId="77777777" w:rsidR="001456A3" w:rsidRPr="00A67643" w:rsidRDefault="001456A3" w:rsidP="001456A3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ab/>
        <w:t>2).............................................................................................................................................................</w:t>
      </w:r>
    </w:p>
    <w:p w14:paraId="750E9907" w14:textId="77777777" w:rsidR="001456A3" w:rsidRDefault="001456A3" w:rsidP="001456A3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.............................................................................................................................................................</w:t>
      </w:r>
    </w:p>
    <w:p w14:paraId="4C119B3A" w14:textId="77777777" w:rsidR="001456A3" w:rsidRDefault="001456A3" w:rsidP="001456A3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A7CD94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5.</w:t>
      </w:r>
      <w:r>
        <w:rPr>
          <w:rFonts w:ascii="TH SarabunPSK" w:hAnsi="TH SarabunPSK" w:cs="TH SarabunPSK" w:hint="cs"/>
          <w:sz w:val="28"/>
          <w:cs/>
        </w:rPr>
        <w:tab/>
        <w:t>แนวคิดหรือที่มาของโครงการวิจัย</w:t>
      </w:r>
    </w:p>
    <w:p w14:paraId="02A9925B" w14:textId="3075F2C2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37EEBD71" w14:textId="5CE65E08" w:rsidR="005E42C5" w:rsidRDefault="005E42C5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CB24BC6" w14:textId="2F11AFDD" w:rsidR="005E42C5" w:rsidRDefault="005E42C5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24B150E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58972EC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6.</w:t>
      </w:r>
      <w:r>
        <w:rPr>
          <w:rFonts w:ascii="TH SarabunPSK" w:hAnsi="TH SarabunPSK" w:cs="TH SarabunPSK" w:hint="cs"/>
          <w:sz w:val="28"/>
          <w:cs/>
        </w:rPr>
        <w:tab/>
        <w:t>จุดประสงค์ของโครงการวิจัย</w:t>
      </w:r>
    </w:p>
    <w:p w14:paraId="3AE99B3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1 .........................................................................................................................................................................................</w:t>
      </w:r>
    </w:p>
    <w:p w14:paraId="2EF3BB6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2 .........................................................................................................................................................................................</w:t>
      </w:r>
    </w:p>
    <w:p w14:paraId="57687FD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3 .........................................................................................................................................................................................</w:t>
      </w:r>
    </w:p>
    <w:p w14:paraId="5EFDEBE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E507DC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7.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ขอบเขตของโครงการวิจัย</w:t>
      </w:r>
    </w:p>
    <w:p w14:paraId="00F5E1E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1 .........................................................................................................................................................................................</w:t>
      </w:r>
    </w:p>
    <w:p w14:paraId="73E7637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2 .........................................................................................................................................................................................</w:t>
      </w:r>
    </w:p>
    <w:p w14:paraId="0EE0515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3 .........................................................................................................................................................................................</w:t>
      </w:r>
    </w:p>
    <w:p w14:paraId="4E9DF62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CFA590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8.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ผนการดำเนินโครงงาน (เขียนแผนภูมิแกนต์ ประกอบคำอธิบายขั้นตอนการทำงานโดยรวม)</w:t>
      </w:r>
    </w:p>
    <w:p w14:paraId="4B35D68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แผนภูมิแกนต์แสดงแผนการดำเนินโครงการวิจัย</w:t>
      </w:r>
    </w:p>
    <w:tbl>
      <w:tblPr>
        <w:tblStyle w:val="ac"/>
        <w:tblW w:w="0" w:type="auto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456A3" w14:paraId="5F2943AA" w14:textId="77777777" w:rsidTr="009F5651">
        <w:tc>
          <w:tcPr>
            <w:tcW w:w="2268" w:type="dxa"/>
            <w:vMerge w:val="restart"/>
            <w:vAlign w:val="center"/>
          </w:tcPr>
          <w:p w14:paraId="6B73DE58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งาน</w:t>
            </w:r>
          </w:p>
        </w:tc>
        <w:tc>
          <w:tcPr>
            <w:tcW w:w="6804" w:type="dxa"/>
            <w:gridSpan w:val="12"/>
          </w:tcPr>
          <w:p w14:paraId="5725C5FC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ดือน</w:t>
            </w:r>
          </w:p>
        </w:tc>
      </w:tr>
      <w:tr w:rsidR="001456A3" w14:paraId="6E3791DF" w14:textId="77777777" w:rsidTr="009F5651">
        <w:tc>
          <w:tcPr>
            <w:tcW w:w="2268" w:type="dxa"/>
            <w:vMerge/>
          </w:tcPr>
          <w:p w14:paraId="4D15B8E8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14:paraId="5563888D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.ค.</w:t>
            </w:r>
          </w:p>
        </w:tc>
        <w:tc>
          <w:tcPr>
            <w:tcW w:w="567" w:type="dxa"/>
          </w:tcPr>
          <w:p w14:paraId="667A751E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พ.</w:t>
            </w:r>
          </w:p>
        </w:tc>
        <w:tc>
          <w:tcPr>
            <w:tcW w:w="567" w:type="dxa"/>
          </w:tcPr>
          <w:p w14:paraId="02EBEF52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ี.ค.</w:t>
            </w:r>
          </w:p>
        </w:tc>
        <w:tc>
          <w:tcPr>
            <w:tcW w:w="567" w:type="dxa"/>
          </w:tcPr>
          <w:p w14:paraId="3048D416" w14:textId="77777777" w:rsidR="001456A3" w:rsidRPr="000943FE" w:rsidRDefault="001456A3" w:rsidP="009F5651">
            <w:pPr>
              <w:tabs>
                <w:tab w:val="left" w:pos="285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pacing w:val="-10"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pacing w:val="-10"/>
                <w:sz w:val="26"/>
                <w:szCs w:val="26"/>
                <w:cs/>
              </w:rPr>
              <w:t>เม.ย.</w:t>
            </w:r>
          </w:p>
        </w:tc>
        <w:tc>
          <w:tcPr>
            <w:tcW w:w="567" w:type="dxa"/>
          </w:tcPr>
          <w:p w14:paraId="74FD2BC7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พ.ค.</w:t>
            </w:r>
          </w:p>
        </w:tc>
        <w:tc>
          <w:tcPr>
            <w:tcW w:w="567" w:type="dxa"/>
          </w:tcPr>
          <w:p w14:paraId="2F8575B1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ิ.ย.</w:t>
            </w:r>
          </w:p>
        </w:tc>
        <w:tc>
          <w:tcPr>
            <w:tcW w:w="567" w:type="dxa"/>
          </w:tcPr>
          <w:p w14:paraId="2E00DFA5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ค.</w:t>
            </w:r>
          </w:p>
        </w:tc>
        <w:tc>
          <w:tcPr>
            <w:tcW w:w="567" w:type="dxa"/>
          </w:tcPr>
          <w:p w14:paraId="72907655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ส.ค.</w:t>
            </w:r>
          </w:p>
        </w:tc>
        <w:tc>
          <w:tcPr>
            <w:tcW w:w="567" w:type="dxa"/>
          </w:tcPr>
          <w:p w14:paraId="2B18A054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ย.</w:t>
            </w:r>
          </w:p>
        </w:tc>
        <w:tc>
          <w:tcPr>
            <w:tcW w:w="567" w:type="dxa"/>
          </w:tcPr>
          <w:p w14:paraId="6ACB7D52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ต.ค.</w:t>
            </w:r>
          </w:p>
        </w:tc>
        <w:tc>
          <w:tcPr>
            <w:tcW w:w="567" w:type="dxa"/>
          </w:tcPr>
          <w:p w14:paraId="1B93A595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พ.ย.</w:t>
            </w:r>
          </w:p>
        </w:tc>
        <w:tc>
          <w:tcPr>
            <w:tcW w:w="567" w:type="dxa"/>
          </w:tcPr>
          <w:p w14:paraId="0A440319" w14:textId="77777777" w:rsidR="001456A3" w:rsidRPr="000943FE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ธ.ค.</w:t>
            </w:r>
          </w:p>
        </w:tc>
      </w:tr>
      <w:tr w:rsidR="001456A3" w14:paraId="4C4E7E8C" w14:textId="77777777" w:rsidTr="009F5651">
        <w:tc>
          <w:tcPr>
            <w:tcW w:w="2268" w:type="dxa"/>
          </w:tcPr>
          <w:p w14:paraId="64E41644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)</w:t>
            </w:r>
          </w:p>
        </w:tc>
        <w:tc>
          <w:tcPr>
            <w:tcW w:w="567" w:type="dxa"/>
          </w:tcPr>
          <w:p w14:paraId="1D370B1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3B149C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367F14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5A0A53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EEECFB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A3D48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A1C531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BABBD3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685F0F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7A30B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9AB8F0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59BFD3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281FF900" w14:textId="77777777" w:rsidTr="009F5651">
        <w:tc>
          <w:tcPr>
            <w:tcW w:w="2268" w:type="dxa"/>
          </w:tcPr>
          <w:p w14:paraId="7A59B0F3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2)</w:t>
            </w:r>
          </w:p>
        </w:tc>
        <w:tc>
          <w:tcPr>
            <w:tcW w:w="567" w:type="dxa"/>
          </w:tcPr>
          <w:p w14:paraId="5DE6504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7A3040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3DE053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779E65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85903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0FA38D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A63660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24EC15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25AE39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3D912C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9B26C1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CE92AE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7FA876CD" w14:textId="77777777" w:rsidTr="009F5651">
        <w:tc>
          <w:tcPr>
            <w:tcW w:w="2268" w:type="dxa"/>
          </w:tcPr>
          <w:p w14:paraId="6DA02BFF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3)</w:t>
            </w:r>
          </w:p>
        </w:tc>
        <w:tc>
          <w:tcPr>
            <w:tcW w:w="567" w:type="dxa"/>
          </w:tcPr>
          <w:p w14:paraId="34C4BBE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A69D79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80EF6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26C648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3599EC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02C3AF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DDE77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B04ED9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71B5FE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3B9EB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441B4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1D691E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01065251" w14:textId="77777777" w:rsidTr="009F5651">
        <w:tc>
          <w:tcPr>
            <w:tcW w:w="2268" w:type="dxa"/>
          </w:tcPr>
          <w:p w14:paraId="7CE28A88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4)</w:t>
            </w:r>
          </w:p>
        </w:tc>
        <w:tc>
          <w:tcPr>
            <w:tcW w:w="567" w:type="dxa"/>
          </w:tcPr>
          <w:p w14:paraId="19E9918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081715E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E6DDE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3DB5D4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1954FF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829B04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25BEC2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B7F90F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7EA780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90A916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578405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148CDA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3F8C0F23" w14:textId="77777777" w:rsidTr="009F5651">
        <w:tc>
          <w:tcPr>
            <w:tcW w:w="2268" w:type="dxa"/>
          </w:tcPr>
          <w:p w14:paraId="6A90AE50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5)</w:t>
            </w:r>
          </w:p>
        </w:tc>
        <w:tc>
          <w:tcPr>
            <w:tcW w:w="567" w:type="dxa"/>
          </w:tcPr>
          <w:p w14:paraId="4B7C187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2C2832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B2DB89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4107C9D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789462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85481E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D088F4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C6D632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B815FE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D4801B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E75E40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B9BCC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01780238" w14:textId="77777777" w:rsidTr="009F5651">
        <w:tc>
          <w:tcPr>
            <w:tcW w:w="2268" w:type="dxa"/>
          </w:tcPr>
          <w:p w14:paraId="7B2D7A51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6)</w:t>
            </w:r>
          </w:p>
        </w:tc>
        <w:tc>
          <w:tcPr>
            <w:tcW w:w="567" w:type="dxa"/>
          </w:tcPr>
          <w:p w14:paraId="1ABA760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4DD28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91D6BE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7E7E0E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5AC12B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557395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E40B62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39891F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F24997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20DAF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97D73D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CD138A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7A0AFFE7" w14:textId="77777777" w:rsidTr="009F5651">
        <w:tc>
          <w:tcPr>
            <w:tcW w:w="2268" w:type="dxa"/>
          </w:tcPr>
          <w:p w14:paraId="73F9C8D3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7)</w:t>
            </w:r>
          </w:p>
        </w:tc>
        <w:tc>
          <w:tcPr>
            <w:tcW w:w="567" w:type="dxa"/>
          </w:tcPr>
          <w:p w14:paraId="509A467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8EBD6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405787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0EAD80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C6E4EE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ED4A20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E59627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622C98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F9AA55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C5341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A6C7FD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F71565D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657FE743" w14:textId="77777777" w:rsidTr="009F5651">
        <w:tc>
          <w:tcPr>
            <w:tcW w:w="2268" w:type="dxa"/>
          </w:tcPr>
          <w:p w14:paraId="1308441F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8)</w:t>
            </w:r>
          </w:p>
        </w:tc>
        <w:tc>
          <w:tcPr>
            <w:tcW w:w="567" w:type="dxa"/>
          </w:tcPr>
          <w:p w14:paraId="3F2A0ED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B87FCB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F6AB3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412E8F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4804E5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49DD5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1BDDB07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B8875C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D1A61A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820224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3CFA78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5AC68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4E635322" w14:textId="77777777" w:rsidTr="009F5651">
        <w:tc>
          <w:tcPr>
            <w:tcW w:w="2268" w:type="dxa"/>
          </w:tcPr>
          <w:p w14:paraId="76D7DFA9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9)</w:t>
            </w:r>
          </w:p>
        </w:tc>
        <w:tc>
          <w:tcPr>
            <w:tcW w:w="567" w:type="dxa"/>
          </w:tcPr>
          <w:p w14:paraId="52AC4CEE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7102E1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2C4E3DA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665DE3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D0AAA6B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D388B76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D4AF75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000D89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B830ED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DDC7DE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D813CF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27CF22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50B1EC37" w14:textId="77777777" w:rsidTr="009F5651">
        <w:tc>
          <w:tcPr>
            <w:tcW w:w="2268" w:type="dxa"/>
          </w:tcPr>
          <w:p w14:paraId="53790E53" w14:textId="77777777" w:rsidR="001456A3" w:rsidRDefault="001456A3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0)</w:t>
            </w:r>
          </w:p>
        </w:tc>
        <w:tc>
          <w:tcPr>
            <w:tcW w:w="567" w:type="dxa"/>
          </w:tcPr>
          <w:p w14:paraId="66277139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22F8734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4629428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4DA9A3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15A5DF0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2D277A3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F446B92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DFCB8D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A90E8D1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44078DC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8696F1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FD74655" w14:textId="77777777" w:rsidR="001456A3" w:rsidRDefault="001456A3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54BFE2CE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606CD71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9.</w:t>
      </w:r>
      <w:r>
        <w:rPr>
          <w:rFonts w:ascii="TH SarabunPSK" w:hAnsi="TH SarabunPSK" w:cs="TH SarabunPSK" w:hint="cs"/>
          <w:sz w:val="28"/>
          <w:cs/>
        </w:rPr>
        <w:tab/>
        <w:t>ประโยชน์ที่คาดว่าจะได้รับ</w:t>
      </w:r>
    </w:p>
    <w:p w14:paraId="4A84A0E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1 .........................................................................................................................................................................................</w:t>
      </w:r>
    </w:p>
    <w:p w14:paraId="5D1D17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2 .........................................................................................................................................................................................</w:t>
      </w:r>
    </w:p>
    <w:p w14:paraId="4011FCF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3 .........................................................................................................................................................................................</w:t>
      </w:r>
    </w:p>
    <w:p w14:paraId="0D218BB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AF976A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F4974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FFDB310" w14:textId="21DCB5CE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96EFD18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382F0B3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10. </w:t>
      </w:r>
      <w:r>
        <w:rPr>
          <w:rFonts w:ascii="TH SarabunPSK" w:hAnsi="TH SarabunPSK" w:cs="TH SarabunPSK" w:hint="cs"/>
          <w:sz w:val="28"/>
          <w:cs/>
        </w:rPr>
        <w:t>ค่าใช้จ่ายในการดำเนินโครงการ</w:t>
      </w:r>
    </w:p>
    <w:p w14:paraId="7FCD6E2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1) ค่าใช้จ่ายในการจัดทำโครงการรวมทั้งสิ้นเป็นเงิน.....................................................บาท (ได้จากการประเมิน)</w:t>
      </w:r>
    </w:p>
    <w:p w14:paraId="0707CB1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2) โครงงานนี้ได้รับการสนับสนุนด้านการเงินจากหน่วยงานใดหรือไม่</w:t>
      </w: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ได้</w:t>
      </w: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ไม่ได้</w:t>
      </w:r>
    </w:p>
    <w:p w14:paraId="510669F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 (ถ้าได้) โครงงานนี้ได้รับเงินสนับสนุนการดำเนินโครงงานจาก...........................................................................................</w:t>
      </w:r>
    </w:p>
    <w:p w14:paraId="7E1B652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เป็นเงินทั้งสิ้น.............................................................................บาท</w:t>
      </w:r>
    </w:p>
    <w:p w14:paraId="7C041C6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ที่อยู่หรือเบอร์โทรศัพท์ของหน่วยงานที่สนับสนุนโครงงานที่สามารถติดต่อได้</w:t>
      </w:r>
    </w:p>
    <w:p w14:paraId="44C34F4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................................................................................................................................................................................................</w:t>
      </w:r>
    </w:p>
    <w:p w14:paraId="13C5FE6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</w:t>
      </w:r>
    </w:p>
    <w:p w14:paraId="2DBCE56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2B92DD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11. คำรับรองการเสนอหัวข้อโครงการวิจัยของนักศึกษา</w:t>
      </w:r>
    </w:p>
    <w:p w14:paraId="55200B8F" w14:textId="77777777" w:rsidR="001456A3" w:rsidRPr="00B925C2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“ข้าพเจ้าขอรับรองว่า หัวข้อ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ต่อคณะกรรมการนี้ เป็นการตัดสินใจร่วมกันในการเลือกหัวข้อ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โดยความสมัครใจของสมาชิกในกลุ่มและพร้อมที่จะร่วมมือร่วมใจกันดำเนิน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ดังกล่าวให้บรรลุตามวัตถุประสงค์ที่ได้กำหนดไว้”</w:t>
      </w:r>
    </w:p>
    <w:p w14:paraId="49685C3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ab/>
        <w:t>1) ลงชื่อ ...................................................................................  (....................................................................................)</w:t>
      </w:r>
    </w:p>
    <w:p w14:paraId="43A6A01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2) ลงชื่อ ..................................................................................  (.....................................................................................)</w:t>
      </w:r>
    </w:p>
    <w:p w14:paraId="6A57903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 ลงชื่อ ..................................................................................  (.....................................................................................)</w:t>
      </w:r>
    </w:p>
    <w:p w14:paraId="3C44078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8E1FB2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12. </w:t>
      </w:r>
      <w:r>
        <w:rPr>
          <w:rFonts w:ascii="TH SarabunPSK" w:hAnsi="TH SarabunPSK" w:cs="TH SarabunPSK" w:hint="cs"/>
          <w:sz w:val="28"/>
          <w:cs/>
        </w:rPr>
        <w:t>เอกสารอ้างอิง</w:t>
      </w:r>
    </w:p>
    <w:p w14:paraId="306C95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>
        <w:rPr>
          <w:rFonts w:ascii="TH SarabunPSK" w:hAnsi="TH SarabunPSK" w:cs="TH SarabunPSK"/>
          <w:sz w:val="28"/>
        </w:rPr>
        <w:t>1</w:t>
      </w:r>
      <w:r>
        <w:rPr>
          <w:rFonts w:ascii="TH SarabunPSK" w:hAnsi="TH SarabunPSK" w:cs="TH SarabunPSK" w:hint="cs"/>
          <w:sz w:val="28"/>
          <w:cs/>
        </w:rPr>
        <w:t>)</w:t>
      </w:r>
      <w:r>
        <w:rPr>
          <w:rFonts w:ascii="TH SarabunPSK" w:hAnsi="TH SarabunPSK" w:cs="TH SarabunPSK"/>
          <w:sz w:val="28"/>
        </w:rPr>
        <w:t xml:space="preserve"> </w:t>
      </w:r>
      <w:bookmarkStart w:id="3" w:name="_Hlk82607102"/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</w:t>
      </w:r>
      <w:bookmarkEnd w:id="3"/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</w:t>
      </w:r>
    </w:p>
    <w:p w14:paraId="50A6BE2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</w:t>
      </w:r>
    </w:p>
    <w:p w14:paraId="27D981F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3</w:t>
      </w:r>
      <w:r>
        <w:rPr>
          <w:rFonts w:ascii="TH SarabunPSK" w:hAnsi="TH SarabunPSK" w:cs="TH SarabunPSK" w:hint="cs"/>
          <w:sz w:val="28"/>
          <w:cs/>
        </w:rPr>
        <w:t>)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     </w:t>
      </w:r>
    </w:p>
    <w:p w14:paraId="5E5C73A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4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1BCD454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5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2CE7817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6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485DC54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7) ...........................................................................................................................................................................................</w:t>
      </w:r>
    </w:p>
    <w:p w14:paraId="7B627D30" w14:textId="77777777" w:rsidR="005E42C5" w:rsidRDefault="005E42C5">
      <w:p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br w:type="page"/>
      </w:r>
    </w:p>
    <w:p w14:paraId="0C6981C4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0130711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bookmarkStart w:id="4" w:name="_Hlk82609748"/>
      <w:r>
        <w:rPr>
          <w:rFonts w:ascii="TH SarabunPSK" w:hAnsi="TH SarabunPSK" w:cs="TH SarabunPSK"/>
          <w:sz w:val="28"/>
        </w:rPr>
        <w:t xml:space="preserve">13. </w:t>
      </w:r>
      <w:r>
        <w:rPr>
          <w:rFonts w:ascii="TH SarabunPSK" w:hAnsi="TH SarabunPSK" w:cs="TH SarabunPSK" w:hint="cs"/>
          <w:sz w:val="28"/>
          <w:cs/>
        </w:rPr>
        <w:t>ความคิดเห็นของอาจารย์ที่ปรึกษา</w:t>
      </w:r>
    </w:p>
    <w:bookmarkEnd w:id="4"/>
    <w:p w14:paraId="3A6EDE0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................................................................................................................................................................................................</w:t>
      </w:r>
    </w:p>
    <w:p w14:paraId="4A47F97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.</w:t>
      </w:r>
    </w:p>
    <w:p w14:paraId="4639865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7E3C87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......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</w:t>
      </w:r>
    </w:p>
    <w:p w14:paraId="688D752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)</w:t>
      </w:r>
    </w:p>
    <w:p w14:paraId="15D4852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พ.ศ. ...................</w:t>
      </w:r>
    </w:p>
    <w:p w14:paraId="150417A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1</w:t>
      </w:r>
      <w:r>
        <w:rPr>
          <w:rFonts w:ascii="TH SarabunPSK" w:hAnsi="TH SarabunPSK" w:cs="TH SarabunPSK" w:hint="cs"/>
          <w:sz w:val="28"/>
          <w:cs/>
        </w:rPr>
        <w:t>4</w:t>
      </w:r>
      <w:r>
        <w:rPr>
          <w:rFonts w:ascii="TH SarabunPSK" w:hAnsi="TH SarabunPSK" w:cs="TH SarabunPSK"/>
          <w:sz w:val="28"/>
        </w:rPr>
        <w:t xml:space="preserve">. </w:t>
      </w:r>
      <w:r>
        <w:rPr>
          <w:rFonts w:ascii="TH SarabunPSK" w:hAnsi="TH SarabunPSK" w:cs="TH SarabunPSK" w:hint="cs"/>
          <w:sz w:val="28"/>
          <w:cs/>
        </w:rPr>
        <w:t>ความคิดเห็นของอาจารย์ผู้สอน</w:t>
      </w:r>
    </w:p>
    <w:p w14:paraId="590C6B9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.</w:t>
      </w:r>
    </w:p>
    <w:p w14:paraId="4C8928D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</w:t>
      </w:r>
    </w:p>
    <w:p w14:paraId="44F1CDC0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</w:p>
    <w:p w14:paraId="0B6F175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......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</w:t>
      </w:r>
    </w:p>
    <w:p w14:paraId="3FDE4CB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)</w:t>
      </w:r>
    </w:p>
    <w:p w14:paraId="4E324E4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พ.ศ. ...................</w:t>
      </w:r>
    </w:p>
    <w:bookmarkEnd w:id="2"/>
    <w:p w14:paraId="7AF25B19" w14:textId="77777777" w:rsidR="001456A3" w:rsidRPr="00A6764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  <w:cs/>
        </w:rPr>
      </w:pPr>
    </w:p>
    <w:p w14:paraId="0F5F4AB7" w14:textId="77777777" w:rsidR="00D33D2D" w:rsidRPr="001456A3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45941E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F433D8D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19D07E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bookmarkEnd w:id="1"/>
    <w:p w14:paraId="40447C1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AB94E5" w14:textId="77777777" w:rsidR="00F05AD0" w:rsidRDefault="00F05AD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CC62135" w14:textId="0CCC3556" w:rsidR="00F05AD0" w:rsidRDefault="00F05AD0" w:rsidP="00F05AD0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2</w:t>
      </w:r>
    </w:p>
    <w:p w14:paraId="1AF9A755" w14:textId="799B101D" w:rsidR="00F05AD0" w:rsidRPr="00A67643" w:rsidRDefault="00F05AD0" w:rsidP="00F05AD0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0AE6F48" wp14:editId="5D7F1CE4">
            <wp:extent cx="827405" cy="946205"/>
            <wp:effectExtent l="0" t="0" r="0" b="6350"/>
            <wp:docPr id="672" name="รูปภาพ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1213" cy="950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51D99" w14:textId="77777777" w:rsidR="00F05AD0" w:rsidRPr="00AC0D88" w:rsidRDefault="00F05AD0" w:rsidP="00F05AD0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AC0D88">
        <w:rPr>
          <w:rFonts w:ascii="TH SarabunPSK" w:hAnsi="TH SarabunPSK" w:cs="TH SarabunPSK" w:hint="cs"/>
          <w:b/>
          <w:bCs/>
          <w:sz w:val="28"/>
          <w:cs/>
        </w:rPr>
        <w:t>แบบฟอร์มสำหรับยื่นขอสอบข้อเสนอโครงการวิจัย                                             สาขาวิชา .........</w:t>
      </w:r>
      <w:r>
        <w:rPr>
          <w:rFonts w:ascii="TH SarabunPSK" w:hAnsi="TH SarabunPSK" w:cs="TH SarabunPSK" w:hint="cs"/>
          <w:b/>
          <w:bCs/>
          <w:sz w:val="28"/>
          <w:cs/>
        </w:rPr>
        <w:t>.......</w: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>.................</w:t>
      </w:r>
    </w:p>
    <w:p w14:paraId="519D7FDA" w14:textId="019D7B95" w:rsidR="00F05AD0" w:rsidRPr="00AC0D88" w:rsidRDefault="00F05AD0" w:rsidP="00F05AD0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5280" behindDoc="0" locked="0" layoutInCell="1" allowOverlap="1" wp14:anchorId="717E7273" wp14:editId="63C7C355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73" name="ตัวเชื่อมต่อตรง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25C9D4" id="ตัวเชื่อมต่อตรง 673" o:spid="_x0000_s1026" style="position:absolute;z-index:251745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N4dw8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ab/>
        <w:t xml:space="preserve">  มหาวิทยาลัยราชภัฏสกลนคร</w:t>
      </w:r>
    </w:p>
    <w:p w14:paraId="223E9F0C" w14:textId="77777777" w:rsidR="00F05AD0" w:rsidRPr="00A67643" w:rsidRDefault="00F05AD0" w:rsidP="00F05AD0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57684276" w14:textId="77777777" w:rsidR="00F05AD0" w:rsidRDefault="00F05AD0" w:rsidP="00F05AD0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เรียน</w:t>
      </w:r>
      <w:r>
        <w:rPr>
          <w:rFonts w:ascii="TH SarabunPSK" w:hAnsi="TH SarabunPSK" w:cs="TH SarabunPSK" w:hint="cs"/>
          <w:sz w:val="28"/>
          <w:cs/>
        </w:rPr>
        <w:tab/>
        <w:t>ประธานสาขาวิชา..............................................................................................................................................................</w:t>
      </w:r>
    </w:p>
    <w:p w14:paraId="55CA7E0F" w14:textId="77777777" w:rsidR="00F05AD0" w:rsidRPr="00A67643" w:rsidRDefault="00F05AD0" w:rsidP="00F05AD0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27CCF">
        <w:rPr>
          <w:rFonts w:ascii="TH SarabunPSK" w:hAnsi="TH SarabunPSK" w:cs="TH SarabunPSK" w:hint="cs"/>
          <w:sz w:val="28"/>
          <w:cs/>
        </w:rPr>
        <w:tab/>
      </w:r>
      <w:r w:rsidRPr="00412059">
        <w:rPr>
          <w:rFonts w:ascii="TH SarabunPSK" w:hAnsi="TH SarabunPSK" w:cs="TH SarabunPSK" w:hint="cs"/>
          <w:sz w:val="28"/>
          <w:cs/>
        </w:rPr>
        <w:t>บัดนี้การจัดเตรียมข้อเสนอ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412059">
        <w:rPr>
          <w:rFonts w:ascii="TH SarabunPSK" w:hAnsi="TH SarabunPSK" w:cs="TH SarabunPSK" w:hint="cs"/>
          <w:sz w:val="28"/>
          <w:cs/>
        </w:rPr>
        <w:t xml:space="preserve"> เรื่อง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</w:t>
      </w:r>
    </w:p>
    <w:p w14:paraId="5452F371" w14:textId="77777777" w:rsidR="00F05AD0" w:rsidRPr="00A67643" w:rsidRDefault="00F05AD0" w:rsidP="00F05AD0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</w:t>
      </w:r>
    </w:p>
    <w:p w14:paraId="0D5228C5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มีรายชื่อและรหัสนักศึกษาที่ร่วมโครงการ ดังนี้</w:t>
      </w:r>
    </w:p>
    <w:p w14:paraId="23F2C491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..</w:t>
      </w:r>
      <w:r w:rsidRPr="00A67643">
        <w:rPr>
          <w:rFonts w:ascii="TH SarabunPSK" w:hAnsi="TH SarabunPSK" w:cs="TH SarabunPSK"/>
          <w:sz w:val="28"/>
        </w:rPr>
        <w:t xml:space="preserve"> </w:t>
      </w:r>
    </w:p>
    <w:p w14:paraId="336BAE97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  <w:t xml:space="preserve">2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</w:p>
    <w:p w14:paraId="4515AE5F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3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...........................................................</w:t>
      </w:r>
    </w:p>
    <w:p w14:paraId="6BCF5258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0B96E006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ได้ดำเนินการจัดทำข้อเสนอโครงการวิจัยเสร็จเรียบร้อยแล้ว และมีความประสงค์จะเสนอข้อเสนอโครงการวิจัย</w:t>
      </w:r>
    </w:p>
    <w:p w14:paraId="361D08F1" w14:textId="77777777" w:rsidR="00F05AD0" w:rsidRP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p w14:paraId="12ECD953" w14:textId="77777777" w:rsidR="00F05AD0" w:rsidRPr="006C4C5F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359FB7A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ลงชื่อ.......................................................................ตัวแทนผู้จัดทำโครงการวิจัย</w:t>
      </w:r>
    </w:p>
    <w:p w14:paraId="4E11453F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)</w:t>
      </w:r>
    </w:p>
    <w:p w14:paraId="079A5822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...พ.ศ. ...................</w:t>
      </w:r>
    </w:p>
    <w:p w14:paraId="4733C673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851092A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ข้อเสนอโครงการวิจัยที่นักศึกษาได้จัดทำขึ้นมา เห็นสมควรให้สอบข้อเสนอโครงการวิจัยได้</w:t>
      </w:r>
    </w:p>
    <w:p w14:paraId="47D94C80" w14:textId="77777777" w:rsidR="00F05AD0" w:rsidRP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p w14:paraId="7658A5D6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1DEECB1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</w:t>
      </w:r>
      <w:r>
        <w:rPr>
          <w:rFonts w:ascii="TH SarabunPSK" w:hAnsi="TH SarabunPSK" w:cs="TH SarabunPSK" w:hint="cs"/>
          <w:sz w:val="28"/>
          <w:cs/>
        </w:rPr>
        <w:tab/>
        <w:t>ลงชื่อ.................................................................อาจารย์ที่ปรึกษาโครงการวิจัย</w:t>
      </w:r>
    </w:p>
    <w:p w14:paraId="202B1626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)</w:t>
      </w:r>
    </w:p>
    <w:p w14:paraId="2FFD6D19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พ.ศ. ................</w:t>
      </w:r>
    </w:p>
    <w:p w14:paraId="284F21E3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7ED3D814" w14:textId="77777777" w:rsidR="00F05AD0" w:rsidRP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p w14:paraId="20157692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อาจารย์ผู้สอนโครงการวิจัย</w:t>
      </w:r>
    </w:p>
    <w:p w14:paraId="727289E4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)</w:t>
      </w:r>
    </w:p>
    <w:p w14:paraId="2F20DB47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พ.ศ. ................วงบ</w:t>
      </w:r>
    </w:p>
    <w:p w14:paraId="1A88F88E" w14:textId="6D999BFC" w:rsidR="00F05AD0" w:rsidRPr="00B67D74" w:rsidRDefault="00B67D74" w:rsidP="00B67D7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2</w:t>
      </w:r>
    </w:p>
    <w:p w14:paraId="13B41730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การตรวจสอบเอกสารที่ยื่นสอบ</w:t>
      </w:r>
    </w:p>
    <w:p w14:paraId="7EEA375E" w14:textId="77777777" w:rsidR="00F05AD0" w:rsidRDefault="00F05AD0" w:rsidP="00F05AD0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บบเสนอข้อเสนอโครงการวิจัย (มีลายเซ็นต์อาจารย์ที่ปรึกษาและอาจารย์ผู้สอน) (</w:t>
      </w:r>
      <w:r>
        <w:rPr>
          <w:rFonts w:ascii="TH SarabunPSK" w:hAnsi="TH SarabunPSK" w:cs="TH SarabunPSK"/>
          <w:sz w:val="28"/>
        </w:rPr>
        <w:t>I-Tech-01)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จำนวน 5 ชุด</w:t>
      </w:r>
    </w:p>
    <w:p w14:paraId="7A5B146B" w14:textId="77777777" w:rsidR="00F05AD0" w:rsidRDefault="00F05AD0" w:rsidP="00F05AD0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สอบข้อเสนอโครงการวิจัย  </w:t>
      </w:r>
      <w:r>
        <w:rPr>
          <w:rFonts w:ascii="TH SarabunPSK" w:hAnsi="TH SarabunPSK" w:cs="TH SarabunPSK"/>
          <w:sz w:val="28"/>
        </w:rPr>
        <w:t>(I-Tech-03)</w:t>
      </w:r>
      <w:r>
        <w:rPr>
          <w:rFonts w:ascii="TH SarabunPSK" w:hAnsi="TH SarabunPSK" w:cs="TH SarabunPSK" w:hint="cs"/>
          <w:sz w:val="28"/>
          <w:cs/>
        </w:rPr>
        <w:t xml:space="preserve">  จำนวน 1 ชุด</w:t>
      </w:r>
    </w:p>
    <w:p w14:paraId="132B5611" w14:textId="77777777" w:rsidR="00F05AD0" w:rsidRDefault="00F05AD0" w:rsidP="00F05AD0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การสอบข้อเสนอโครงการวิจัย-อาจารย์ที่ปรึกษา  </w:t>
      </w:r>
      <w:r>
        <w:rPr>
          <w:rFonts w:ascii="TH SarabunPSK" w:hAnsi="TH SarabunPSK" w:cs="TH SarabunPSK"/>
          <w:sz w:val="28"/>
        </w:rPr>
        <w:t>(I-Tech-04)</w:t>
      </w:r>
      <w:r>
        <w:rPr>
          <w:rFonts w:ascii="TH SarabunPSK" w:hAnsi="TH SarabunPSK" w:cs="TH SarabunPSK" w:hint="cs"/>
          <w:sz w:val="28"/>
          <w:cs/>
        </w:rPr>
        <w:tab/>
        <w:t>จำนวน 1 ชุด</w:t>
      </w:r>
    </w:p>
    <w:p w14:paraId="00919422" w14:textId="77777777" w:rsidR="00F05AD0" w:rsidRDefault="00F05AD0" w:rsidP="00F05AD0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การสอบข้อเสนอโครงการวิจัย-กรรมการสอบ  </w:t>
      </w:r>
      <w:r>
        <w:rPr>
          <w:rFonts w:ascii="TH SarabunPSK" w:hAnsi="TH SarabunPSK" w:cs="TH SarabunPSK"/>
          <w:sz w:val="28"/>
        </w:rPr>
        <w:t>(I-Tech-05)</w:t>
      </w:r>
      <w:r>
        <w:rPr>
          <w:rFonts w:ascii="TH SarabunPSK" w:hAnsi="TH SarabunPSK" w:cs="TH SarabunPSK" w:hint="cs"/>
          <w:sz w:val="28"/>
          <w:cs/>
        </w:rPr>
        <w:tab/>
        <w:t>จำนวนเท่าจำนวนกรรมการ</w:t>
      </w:r>
    </w:p>
    <w:p w14:paraId="6BEC9A8A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EF19731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542304E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ลงชื่อ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ผู้รับเอกสาร</w:t>
      </w:r>
    </w:p>
    <w:p w14:paraId="174403C5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)</w:t>
      </w:r>
    </w:p>
    <w:p w14:paraId="27515178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</w:t>
      </w:r>
      <w:r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</w:t>
      </w:r>
      <w:r>
        <w:rPr>
          <w:rFonts w:ascii="TH SarabunPSK" w:hAnsi="TH SarabunPSK" w:cs="TH SarabunPSK" w:hint="cs"/>
          <w:sz w:val="28"/>
          <w:cs/>
        </w:rPr>
        <w:t>.พ.ศ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</w:p>
    <w:p w14:paraId="75AF2535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5B33606F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เอกสารที่ยื่นครบตามกำหนดไว้ สามารถสอบข้อเสนอโครงการวิจัยได้</w:t>
      </w:r>
    </w:p>
    <w:p w14:paraId="5D0757AB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DBB10B0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       ลงชื่อ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>
        <w:rPr>
          <w:rFonts w:ascii="TH SarabunPSK" w:hAnsi="TH SarabunPSK" w:cs="TH SarabunPSK" w:hint="cs"/>
          <w:sz w:val="28"/>
          <w:cs/>
        </w:rPr>
        <w:t>ประธานดำเนินการสอบโครงการวิจัย</w:t>
      </w:r>
    </w:p>
    <w:p w14:paraId="0C7C1A6A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)</w:t>
      </w:r>
    </w:p>
    <w:p w14:paraId="100E0C55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</w:t>
      </w:r>
      <w:r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</w:t>
      </w:r>
      <w:r>
        <w:rPr>
          <w:rFonts w:ascii="TH SarabunPSK" w:hAnsi="TH SarabunPSK" w:cs="TH SarabunPSK" w:hint="cs"/>
          <w:sz w:val="28"/>
          <w:cs/>
        </w:rPr>
        <w:t>.พ.ศ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</w:p>
    <w:p w14:paraId="05FBD8B9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</w:p>
    <w:p w14:paraId="29B5DB65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8B7FB47" w14:textId="77777777" w:rsidR="00B67D74" w:rsidRDefault="00B67D74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BFE1577" w14:textId="258C3F73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3</w:t>
      </w:r>
    </w:p>
    <w:p w14:paraId="6F84DED1" w14:textId="193D1463" w:rsidR="006B1F6D" w:rsidRPr="00A67643" w:rsidRDefault="006B1F6D" w:rsidP="006B1F6D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5B986859" wp14:editId="00E8182B">
            <wp:extent cx="828000" cy="1057021"/>
            <wp:effectExtent l="0" t="0" r="0" b="0"/>
            <wp:docPr id="679" name="รูปภาพ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4F8CD" w14:textId="77777777" w:rsidR="006B1F6D" w:rsidRPr="00FE25D7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FE25D7">
        <w:rPr>
          <w:rFonts w:ascii="TH SarabunPSK" w:hAnsi="TH SarabunPSK" w:cs="TH SarabunPSK" w:hint="cs"/>
          <w:b/>
          <w:bCs/>
          <w:sz w:val="28"/>
          <w:cs/>
        </w:rPr>
        <w:t>แบบฟอร์มสำหรับประเมินผลสอบข้อเสนอโครงการวิจัย                               สาขาวิชา...........................................</w:t>
      </w:r>
    </w:p>
    <w:p w14:paraId="57A9BA7F" w14:textId="4DD90261" w:rsidR="006B1F6D" w:rsidRPr="00FE25D7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6A19815E" wp14:editId="7F3275AA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80" name="ตัวเชื่อมต่อตรง 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66744D" id="ตัวเชื่อมต่อตรง 680" o:spid="_x0000_s1026" style="position:absolute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NIJP30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FE25D7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 </w:t>
      </w:r>
      <w:r w:rsidRPr="00FE25D7">
        <w:rPr>
          <w:rFonts w:ascii="TH SarabunPSK" w:hAnsi="TH SarabunPSK" w:cs="TH SarabunPSK" w:hint="cs"/>
          <w:b/>
          <w:bCs/>
          <w:sz w:val="28"/>
          <w:cs/>
        </w:rPr>
        <w:t>มหาวิทยาลัยราชภัฏสกลนคร</w:t>
      </w:r>
    </w:p>
    <w:p w14:paraId="256474CD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19E1AE12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01DFBAF7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7F1441B6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4729D4DC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2AD7E280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1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 xml:space="preserve">รหัส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</w:t>
      </w:r>
    </w:p>
    <w:p w14:paraId="37191587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 xml:space="preserve">    </w:t>
      </w:r>
      <w:r w:rsidRPr="008005C0">
        <w:rPr>
          <w:rFonts w:ascii="TH SarabunPSK" w:hAnsi="TH SarabunPSK" w:cs="TH SarabunPSK"/>
          <w:sz w:val="28"/>
        </w:rPr>
        <w:tab/>
        <w:t xml:space="preserve">2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</w:t>
      </w:r>
    </w:p>
    <w:p w14:paraId="585BAB64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3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</w:t>
      </w:r>
    </w:p>
    <w:p w14:paraId="4FCB02E1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4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</w:p>
    <w:p w14:paraId="3A3A4CA1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99A7CA0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อาจารย์ที่ปรึกษา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8005C0">
        <w:rPr>
          <w:rFonts w:ascii="TH SarabunPSK" w:hAnsi="TH SarabunPSK" w:cs="TH SarabunPSK" w:hint="cs"/>
          <w:sz w:val="28"/>
          <w:cs/>
        </w:rPr>
        <w:tab/>
      </w:r>
    </w:p>
    <w:p w14:paraId="66ABF28B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1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6D84B854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</w:r>
      <w:r w:rsidRPr="008005C0">
        <w:rPr>
          <w:rFonts w:ascii="TH SarabunPSK" w:hAnsi="TH SarabunPSK" w:cs="TH SarabunPSK" w:hint="cs"/>
          <w:sz w:val="28"/>
          <w:cs/>
        </w:rPr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17A055B2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D0445C8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กรรมการสอบ</w:t>
      </w:r>
      <w:r w:rsidRPr="008005C0">
        <w:rPr>
          <w:rFonts w:ascii="TH SarabunPSK" w:hAnsi="TH SarabunPSK" w:cs="TH SarabunPSK" w:hint="cs"/>
          <w:sz w:val="28"/>
          <w:cs/>
        </w:rPr>
        <w:tab/>
      </w:r>
    </w:p>
    <w:p w14:paraId="27F60BBC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1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252CEB5D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474E0DE0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3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187721F8" w14:textId="77777777" w:rsidR="006B1F6D" w:rsidRPr="008005C0" w:rsidRDefault="006B1F6D" w:rsidP="006B1F6D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D5EE789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แนวคิดหรือที่มาของ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2CE52E57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/>
          <w:sz w:val="28"/>
        </w:rPr>
        <w:t xml:space="preserve"> </w:t>
      </w:r>
      <w:r w:rsidRPr="008005C0">
        <w:rPr>
          <w:rFonts w:ascii="TH SarabunPSK" w:hAnsi="TH SarabunPSK" w:cs="TH SarabunPSK" w:hint="cs"/>
          <w:sz w:val="28"/>
          <w:cs/>
        </w:rPr>
        <w:t>ผ่าน ดำเนิน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8005C0">
        <w:rPr>
          <w:rFonts w:ascii="TH SarabunPSK" w:hAnsi="TH SarabunPSK" w:cs="TH SarabunPSK" w:hint="cs"/>
          <w:sz w:val="28"/>
          <w:cs/>
        </w:rPr>
        <w:t>ได้</w:t>
      </w:r>
    </w:p>
    <w:p w14:paraId="6F2F8297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ผ่าน แบบมีเงื่อนไข (แก้ไขตามคณะกรรมการเสนอแนะ)</w:t>
      </w:r>
    </w:p>
    <w:p w14:paraId="0CB1C389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 w:hint="cs"/>
          <w:sz w:val="28"/>
          <w:cs/>
        </w:rPr>
        <w:t xml:space="preserve"> ยังไม่ผ่าน</w:t>
      </w:r>
    </w:p>
    <w:p w14:paraId="1AA708CF" w14:textId="77777777" w:rsidR="006B1F6D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5099CDB" w14:textId="77777777" w:rsidR="006B1F6D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118CADB" w14:textId="77777777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3</w:t>
      </w:r>
    </w:p>
    <w:p w14:paraId="400F5548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8005C0">
        <w:rPr>
          <w:rFonts w:ascii="TH SarabunPSK" w:hAnsi="TH SarabunPSK" w:cs="TH SarabunPSK" w:hint="cs"/>
          <w:sz w:val="28"/>
          <w:cs/>
        </w:rPr>
        <w:t>ความเห็นและข้อเสนอแนะจากคณะกรรมการ</w:t>
      </w:r>
    </w:p>
    <w:p w14:paraId="27478CA4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7EEB2F1D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F7B6CF0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1"/>
        <w:gridCol w:w="4515"/>
      </w:tblGrid>
      <w:tr w:rsidR="006B1F6D" w:rsidRPr="00C81FD7" w14:paraId="329F2592" w14:textId="77777777" w:rsidTr="009F5651">
        <w:tc>
          <w:tcPr>
            <w:tcW w:w="4621" w:type="dxa"/>
          </w:tcPr>
          <w:p w14:paraId="5D0F0156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ประธานกรรมการ</w:t>
            </w:r>
          </w:p>
          <w:p w14:paraId="23B32B64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(.....................................................................)</w:t>
            </w:r>
          </w:p>
          <w:p w14:paraId="2B946B6E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วันที่............เดือน..............................พ.ศ.................</w:t>
            </w:r>
          </w:p>
          <w:p w14:paraId="77EA151A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</w:p>
          <w:p w14:paraId="6A3884D9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621" w:type="dxa"/>
          </w:tcPr>
          <w:p w14:paraId="154D6329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....อาจารย์ที่ปรึกษา</w:t>
            </w:r>
          </w:p>
          <w:p w14:paraId="54E1C5B4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(.........................................................................)</w:t>
            </w:r>
          </w:p>
          <w:p w14:paraId="746A71DD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วันที่................เดือน................................พ.ศ...................</w:t>
            </w:r>
          </w:p>
        </w:tc>
      </w:tr>
      <w:tr w:rsidR="006B1F6D" w:rsidRPr="00C81FD7" w14:paraId="54418361" w14:textId="77777777" w:rsidTr="009F5651">
        <w:tc>
          <w:tcPr>
            <w:tcW w:w="4621" w:type="dxa"/>
          </w:tcPr>
          <w:p w14:paraId="1E71164D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....กรรมการ</w:t>
            </w:r>
          </w:p>
          <w:p w14:paraId="73714DA7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     (........................................................................)</w:t>
            </w:r>
          </w:p>
          <w:p w14:paraId="5CBCFD06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วันที่...............เดือน...........................พ.ศ</w:t>
            </w:r>
            <w:r>
              <w:rPr>
                <w:rFonts w:ascii="TH SarabunPSK" w:hAnsi="TH SarabunPSK" w:cs="TH SarabunPSK" w:hint="cs"/>
                <w:sz w:val="28"/>
                <w:cs/>
              </w:rPr>
              <w:t>.</w:t>
            </w:r>
            <w:r w:rsidRPr="00C81FD7">
              <w:rPr>
                <w:rFonts w:ascii="TH SarabunPSK" w:hAnsi="TH SarabunPSK" w:cs="TH SarabunPSK" w:hint="cs"/>
                <w:sz w:val="28"/>
                <w:cs/>
              </w:rPr>
              <w:t>.............</w:t>
            </w:r>
          </w:p>
          <w:p w14:paraId="5943A4AC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621" w:type="dxa"/>
          </w:tcPr>
          <w:p w14:paraId="13113DFE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</w:t>
            </w:r>
            <w:r>
              <w:rPr>
                <w:rFonts w:ascii="TH SarabunPSK" w:hAnsi="TH SarabunPSK" w:cs="TH SarabunPSK" w:hint="cs"/>
                <w:sz w:val="28"/>
                <w:cs/>
              </w:rPr>
              <w:t>.............................</w:t>
            </w:r>
            <w:r w:rsidRPr="00C81FD7">
              <w:rPr>
                <w:rFonts w:ascii="TH SarabunPSK" w:hAnsi="TH SarabunPSK" w:cs="TH SarabunPSK" w:hint="cs"/>
                <w:sz w:val="28"/>
                <w:cs/>
              </w:rPr>
              <w:t>กรรมการ</w:t>
            </w:r>
          </w:p>
          <w:p w14:paraId="1783F525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   (...................................................................)</w:t>
            </w:r>
          </w:p>
          <w:p w14:paraId="3C6044F0" w14:textId="77777777" w:rsidR="006B1F6D" w:rsidRPr="00C81FD7" w:rsidRDefault="006B1F6D" w:rsidP="009F5651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วันที่...............เดือน................................พ.ศ.................</w:t>
            </w:r>
            <w:r w:rsidRPr="00C81FD7">
              <w:rPr>
                <w:rFonts w:ascii="TH SarabunPSK" w:hAnsi="TH SarabunPSK" w:cs="TH SarabunPSK" w:hint="cs"/>
                <w:sz w:val="28"/>
                <w:u w:val="dotted"/>
                <w:cs/>
              </w:rPr>
              <w:t xml:space="preserve">           </w:t>
            </w:r>
          </w:p>
        </w:tc>
      </w:tr>
    </w:tbl>
    <w:p w14:paraId="7059F20F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5A810C6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41D97AA" w14:textId="77777777" w:rsidR="006B1F6D" w:rsidRDefault="006B1F6D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244B63A" w14:textId="63288949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4</w:t>
      </w:r>
    </w:p>
    <w:p w14:paraId="0ED5B3E8" w14:textId="2DD3A7A8" w:rsidR="006B1F6D" w:rsidRPr="001A3428" w:rsidRDefault="006B1F6D" w:rsidP="006B1F6D">
      <w:pPr>
        <w:spacing w:after="0"/>
        <w:jc w:val="center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noProof/>
          <w:sz w:val="28"/>
        </w:rPr>
        <w:drawing>
          <wp:inline distT="0" distB="0" distL="0" distR="0" wp14:anchorId="1724E71D" wp14:editId="7DC2FD60">
            <wp:extent cx="828000" cy="1057021"/>
            <wp:effectExtent l="0" t="0" r="0" b="0"/>
            <wp:docPr id="681" name="รูปภาพ 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38F3E" w14:textId="77777777" w:rsidR="006B1F6D" w:rsidRPr="00231235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231235">
        <w:rPr>
          <w:rFonts w:ascii="TH SarabunPSK" w:hAnsi="TH SarabunPSK" w:cs="TH SarabunPSK" w:hint="cs"/>
          <w:b/>
          <w:bCs/>
          <w:sz w:val="28"/>
          <w:cs/>
        </w:rPr>
        <w:t>แบบฟอร์ม</w:t>
      </w:r>
      <w:r>
        <w:rPr>
          <w:rFonts w:ascii="TH SarabunPSK" w:hAnsi="TH SarabunPSK" w:cs="TH SarabunPSK" w:hint="cs"/>
          <w:b/>
          <w:bCs/>
          <w:sz w:val="28"/>
          <w:cs/>
        </w:rPr>
        <w:t>สำหรับ</w: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>อาจารย์ที่ปรึกษาประเมินผลการสอบข้อเสนอโครงการวิจัย      สาขาวิชา...........................................</w:t>
      </w:r>
    </w:p>
    <w:p w14:paraId="017B0DB3" w14:textId="7B221551" w:rsidR="006B1F6D" w:rsidRPr="00231235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9376" behindDoc="0" locked="0" layoutInCell="1" allowOverlap="1" wp14:anchorId="3C6F2470" wp14:editId="5632EFB0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82" name="ตัวเชื่อมต่อตรง 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CCFAA8" id="ตัวเชื่อมต่อตรง 682" o:spid="_x0000_s1026" style="position:absolute;z-index:2517493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4NboB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</w: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>มหาวิทยาลัยราชภัฏสกลนคร</w:t>
      </w:r>
    </w:p>
    <w:p w14:paraId="68C94D23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0DA13201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7C07F9B8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5904123C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18"/>
          <w:szCs w:val="18"/>
        </w:rPr>
      </w:pPr>
    </w:p>
    <w:p w14:paraId="0C3C7485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064EDB4D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1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.</w:t>
      </w:r>
    </w:p>
    <w:p w14:paraId="1A3FC94E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 xml:space="preserve">    </w:t>
      </w:r>
      <w:r w:rsidRPr="001A3428">
        <w:rPr>
          <w:rFonts w:ascii="TH SarabunPSK" w:hAnsi="TH SarabunPSK" w:cs="TH SarabunPSK"/>
          <w:sz w:val="28"/>
        </w:rPr>
        <w:tab/>
        <w:t xml:space="preserve">2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</w:p>
    <w:p w14:paraId="1C1A6EE2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3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</w:p>
    <w:p w14:paraId="3D1C9AC2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4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</w:p>
    <w:p w14:paraId="0D69E955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474"/>
        <w:gridCol w:w="785"/>
        <w:gridCol w:w="498"/>
        <w:gridCol w:w="498"/>
        <w:gridCol w:w="498"/>
        <w:gridCol w:w="498"/>
        <w:gridCol w:w="498"/>
        <w:gridCol w:w="1277"/>
      </w:tblGrid>
      <w:tr w:rsidR="006B1F6D" w:rsidRPr="001A3428" w14:paraId="5ABAB4BF" w14:textId="77777777" w:rsidTr="009F5651">
        <w:tc>
          <w:tcPr>
            <w:tcW w:w="453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292816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การประเมิน</w:t>
            </w:r>
          </w:p>
        </w:tc>
        <w:tc>
          <w:tcPr>
            <w:tcW w:w="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3B566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น้ำหนัก</w:t>
            </w:r>
          </w:p>
          <w:p w14:paraId="3C82E8FD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11113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1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668AD3D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</w:t>
            </w:r>
          </w:p>
          <w:p w14:paraId="38CAE4DD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</w:tr>
      <w:tr w:rsidR="006B1F6D" w:rsidRPr="001A3428" w14:paraId="2426836E" w14:textId="77777777" w:rsidTr="009F5651">
        <w:tc>
          <w:tcPr>
            <w:tcW w:w="453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B4E1A5" w14:textId="77777777" w:rsidR="006B1F6D" w:rsidRPr="00CB100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1641E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A78F6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F59B2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0EF49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89364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B554C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1</w:t>
            </w:r>
          </w:p>
        </w:tc>
        <w:tc>
          <w:tcPr>
            <w:tcW w:w="1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84402A7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11BA0416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8CE6BA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1. เข้าพบอาจารย์ที่ปรึกษาสม่ำเสม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709E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51C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2830C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6211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0DFA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A2FF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C9D340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27487CF9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3B7E8F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. ความใส่ใจใ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1A3428">
              <w:rPr>
                <w:rFonts w:ascii="TH SarabunPSK" w:hAnsi="TH SarabunPSK" w:cs="TH SarabunPSK" w:hint="cs"/>
                <w:sz w:val="28"/>
                <w:cs/>
              </w:rPr>
              <w:t xml:space="preserve"> มีการศึกษาข้อมูลครบถ้ว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0121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05EA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29AF4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F5E48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0A941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E5D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82A6D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09E83E4E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EF2CA2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3. ความสำคัญและที่มาของปัญหา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003F7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4EEA6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40E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B026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15270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1B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86AF290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3BA1D793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AAEE7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4. วัตถุประสงค์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ADA38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25669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9B93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A6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5EC4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3672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CE86CC7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309A32A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D7EE9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5. ขอบเขต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97FBB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6177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E93E9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1228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716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7C9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681F7B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63BEF6E5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5611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6. ขั้นตอนการดำเนินงานและแผนการดำเนินงา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B9417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082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F8DAC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EBD4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1708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60D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B667F6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584D5C4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12A7A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7. ประโยชน์ที่คาดว่าจะได้รับ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774AF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4396F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C4BB0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C26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962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E934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BCA289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2BF85CD3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09AC06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8. คุณภาพสื่อที่ใช้ในการนำเสน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94AA1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E444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067A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673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5EB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286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C7552D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06CF0BA6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0DC62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9. วิธีการนำเสนอ ครอบคลุมเนื้อหาข้อเสนอ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5BD3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A742A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FCF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3D03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7CD2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713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276E8D5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340B1768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E91BB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10. การตอบประเด็นซักถาม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99623" w14:textId="77777777" w:rsidR="006B1F6D" w:rsidRPr="001A342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A96F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DF6BD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B4C1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6594E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F5A8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78EC39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CD80598" w14:textId="77777777" w:rsidTr="009F5651">
        <w:tc>
          <w:tcPr>
            <w:tcW w:w="782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8DBC50" w14:textId="77777777" w:rsidR="006B1F6D" w:rsidRPr="00CB1008" w:rsidRDefault="006B1F6D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คะแนน (100)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7E0022" w14:textId="77777777" w:rsidR="006B1F6D" w:rsidRPr="001A3428" w:rsidRDefault="006B1F6D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65B91FA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1FC0407" w14:textId="77777777" w:rsidR="006B1F6D" w:rsidRPr="006B1F6D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8"/>
          <w:szCs w:val="8"/>
        </w:rPr>
      </w:pPr>
    </w:p>
    <w:p w14:paraId="1C336314" w14:textId="77777777" w:rsidR="006B1F6D" w:rsidRPr="001A3428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1A3428">
        <w:rPr>
          <w:rFonts w:ascii="TH SarabunPSK" w:hAnsi="TH SarabunPSK" w:cs="TH SarabunPSK" w:hint="cs"/>
          <w:sz w:val="28"/>
          <w:cs/>
        </w:rPr>
        <w:t xml:space="preserve">                              ลงชื่</w:t>
      </w:r>
      <w:r>
        <w:rPr>
          <w:rFonts w:ascii="TH SarabunPSK" w:hAnsi="TH SarabunPSK" w:cs="TH SarabunPSK" w:hint="cs"/>
          <w:sz w:val="28"/>
          <w:cs/>
        </w:rPr>
        <w:t>อ .......................................................................</w:t>
      </w:r>
      <w:r w:rsidRPr="001A3428">
        <w:rPr>
          <w:rFonts w:ascii="TH SarabunPSK" w:hAnsi="TH SarabunPSK" w:cs="TH SarabunPSK" w:hint="cs"/>
          <w:sz w:val="28"/>
          <w:cs/>
        </w:rPr>
        <w:t>อาจารย์ที่ปรึกษา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7A6CA445" w14:textId="77777777" w:rsidR="006B1F6D" w:rsidRPr="001A3428" w:rsidRDefault="006B1F6D" w:rsidP="006B1F6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)</w:t>
      </w:r>
    </w:p>
    <w:p w14:paraId="34E6D923" w14:textId="77777777" w:rsidR="006B1F6D" w:rsidRPr="001A3428" w:rsidRDefault="006B1F6D" w:rsidP="006B1F6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วันที</w:t>
      </w:r>
      <w:r>
        <w:rPr>
          <w:rFonts w:ascii="TH SarabunPSK" w:hAnsi="TH SarabunPSK" w:cs="TH SarabunPSK" w:hint="cs"/>
          <w:sz w:val="28"/>
          <w:cs/>
        </w:rPr>
        <w:t>่............</w:t>
      </w:r>
      <w:r w:rsidRPr="001A3428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 xml:space="preserve"> ............................</w:t>
      </w:r>
      <w:r w:rsidRPr="001A3428">
        <w:rPr>
          <w:rFonts w:ascii="TH SarabunPSK" w:hAnsi="TH SarabunPSK" w:cs="TH SarabunPSK" w:hint="cs"/>
          <w:sz w:val="28"/>
          <w:cs/>
        </w:rPr>
        <w:t>พ.ศ.</w:t>
      </w:r>
      <w:r>
        <w:rPr>
          <w:rFonts w:ascii="TH SarabunPSK" w:hAnsi="TH SarabunPSK" w:cs="TH SarabunPSK" w:hint="cs"/>
          <w:sz w:val="28"/>
          <w:cs/>
        </w:rPr>
        <w:t xml:space="preserve"> ...................</w:t>
      </w:r>
    </w:p>
    <w:p w14:paraId="61C3F915" w14:textId="1B9F65A2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5</w:t>
      </w:r>
    </w:p>
    <w:p w14:paraId="769AEEC3" w14:textId="0F99A969" w:rsidR="00697434" w:rsidRPr="00A67643" w:rsidRDefault="00697434" w:rsidP="00697434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8125B47" wp14:editId="03448033">
            <wp:extent cx="828000" cy="1057021"/>
            <wp:effectExtent l="0" t="0" r="0" b="0"/>
            <wp:docPr id="683" name="รูปภาพ 6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69651" w14:textId="77777777" w:rsidR="00697434" w:rsidRPr="00841131" w:rsidRDefault="00697434" w:rsidP="00697434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841131">
        <w:rPr>
          <w:rFonts w:ascii="TH SarabunPSK" w:hAnsi="TH SarabunPSK" w:cs="TH SarabunPSK" w:hint="cs"/>
          <w:b/>
          <w:bCs/>
          <w:sz w:val="28"/>
          <w:cs/>
        </w:rPr>
        <w:t>แบบฟอร์มสำหรับกรรมการประเมินผลการสอบข้อเสนอโครงการวิจัย               สาขาวิชา...........................................</w:t>
      </w:r>
    </w:p>
    <w:p w14:paraId="4D81756B" w14:textId="4FADD9BE" w:rsidR="00697434" w:rsidRPr="00841131" w:rsidRDefault="00697434" w:rsidP="00697434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51424" behindDoc="0" locked="0" layoutInCell="1" allowOverlap="1" wp14:anchorId="2722A183" wp14:editId="7D01F8AC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94" name="ตัวเชื่อมต่อตรง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C3DDC6" id="ตัวเชื่อมต่อตรง 694" o:spid="_x0000_s1026" style="position:absolute;z-index:251751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z19bp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841131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</w:t>
      </w:r>
      <w:r w:rsidRPr="00841131">
        <w:rPr>
          <w:rFonts w:ascii="TH SarabunPSK" w:hAnsi="TH SarabunPSK" w:cs="TH SarabunPSK" w:hint="cs"/>
          <w:b/>
          <w:bCs/>
          <w:sz w:val="28"/>
          <w:cs/>
        </w:rPr>
        <w:t>มหาวิทยาลัยราชภัฏสกลนคร</w:t>
      </w:r>
    </w:p>
    <w:p w14:paraId="7A827B76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7AC745CA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49CD5430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65238E60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18"/>
          <w:szCs w:val="18"/>
        </w:rPr>
      </w:pPr>
    </w:p>
    <w:p w14:paraId="2019EA05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1D337FEF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1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9914B3">
        <w:rPr>
          <w:rFonts w:ascii="TH SarabunPSK" w:hAnsi="TH SarabunPSK" w:cs="TH SarabunPSK" w:hint="cs"/>
          <w:sz w:val="28"/>
          <w:cs/>
        </w:rPr>
        <w:t xml:space="preserve">รหัส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</w:p>
    <w:p w14:paraId="5BBFBD8D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 xml:space="preserve">    </w:t>
      </w:r>
      <w:r w:rsidRPr="009914B3">
        <w:rPr>
          <w:rFonts w:ascii="TH SarabunPSK" w:hAnsi="TH SarabunPSK" w:cs="TH SarabunPSK"/>
          <w:sz w:val="28"/>
        </w:rPr>
        <w:tab/>
        <w:t xml:space="preserve">2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</w:t>
      </w:r>
    </w:p>
    <w:p w14:paraId="65D7C03C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3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.</w:t>
      </w:r>
    </w:p>
    <w:p w14:paraId="20F69ADC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4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.</w:t>
      </w:r>
    </w:p>
    <w:p w14:paraId="2F9FB454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474"/>
        <w:gridCol w:w="785"/>
        <w:gridCol w:w="498"/>
        <w:gridCol w:w="498"/>
        <w:gridCol w:w="498"/>
        <w:gridCol w:w="498"/>
        <w:gridCol w:w="498"/>
        <w:gridCol w:w="1277"/>
      </w:tblGrid>
      <w:tr w:rsidR="00697434" w:rsidRPr="009914B3" w14:paraId="339DAD22" w14:textId="77777777" w:rsidTr="009F5651">
        <w:tc>
          <w:tcPr>
            <w:tcW w:w="453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D5BC28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การประเมิน</w:t>
            </w:r>
          </w:p>
        </w:tc>
        <w:tc>
          <w:tcPr>
            <w:tcW w:w="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00281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น้ำหนัก</w:t>
            </w:r>
          </w:p>
          <w:p w14:paraId="6B8CDCA3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947E3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1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7478DE2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</w:t>
            </w:r>
          </w:p>
          <w:p w14:paraId="2F1AD658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</w:tr>
      <w:tr w:rsidR="00697434" w:rsidRPr="009914B3" w14:paraId="3B488A82" w14:textId="77777777" w:rsidTr="009F5651">
        <w:tc>
          <w:tcPr>
            <w:tcW w:w="453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07CFE9" w14:textId="77777777" w:rsidR="00697434" w:rsidRPr="008A5BBB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00054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95275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D3855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6E8F3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3847A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DF9C2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1</w:t>
            </w:r>
          </w:p>
        </w:tc>
        <w:tc>
          <w:tcPr>
            <w:tcW w:w="1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BA38596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4CE54CD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F66DD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1. ข้อมูลครบถ้ว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108C1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9B5A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4DFE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E031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863F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F25E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DE1B6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13ABD09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98052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. ความสำคัญและที่มาของปัญหา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A59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A68B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6CB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0E84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1837E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52B1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A470294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19D6ED7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72D0DE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. วัตถุประสงค์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C33F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5FF42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69B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B1FBE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C30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06320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9078C4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4E9C5351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B1E8ED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4. ขอบเขต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19620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3527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BF61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DE82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D4C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5AEEE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A4DC1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38389930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353905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5. ขั้นตอนการดำเนินงานและแผนการดำเนินงา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528D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0CDF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AD91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4F6D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EDD0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2BDAC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733EAF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01EEDB66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59A991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6. ประโยชน์ที่คาดว่าจะได้รับ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056F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1A37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6DE0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EAB4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5BFB0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9F4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E69BAC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1733712A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63773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7. คุณภาพสื่อที่ใช้ในการนำเสน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B520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E814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2C69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9F02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F5C85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D04F4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33C5AF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5A8896A5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8920A4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8. วิธีการนำเสนอ ครอบคลุมเนื้อหาข้อเสนอ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0FE4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C6F46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BB4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6D61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133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94F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C50CCB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175DAD96" w14:textId="77777777" w:rsidTr="009F5651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081C0C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9. การตอบประเด็นซักถาม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C59C" w14:textId="77777777" w:rsidR="00697434" w:rsidRPr="009914B3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D5ED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04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58C89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95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19EF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79E548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54C9D200" w14:textId="77777777" w:rsidTr="009F5651">
        <w:tc>
          <w:tcPr>
            <w:tcW w:w="782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D91055" w14:textId="77777777" w:rsidR="00697434" w:rsidRPr="008A5BBB" w:rsidRDefault="00697434" w:rsidP="009F5651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คะแนน (100)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554799A" w14:textId="77777777" w:rsidR="00697434" w:rsidRPr="009914B3" w:rsidRDefault="00697434" w:rsidP="009F5651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5D8A27A9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8205A2F" w14:textId="77777777" w:rsidR="00697434" w:rsidRPr="009914B3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2C30841C" w14:textId="77777777" w:rsidR="00697434" w:rsidRPr="009914B3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9914B3">
        <w:rPr>
          <w:rFonts w:ascii="TH SarabunPSK" w:hAnsi="TH SarabunPSK" w:cs="TH SarabunPSK" w:hint="cs"/>
          <w:sz w:val="28"/>
          <w:cs/>
        </w:rPr>
        <w:t xml:space="preserve">             ลงชื่อ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</w:t>
      </w:r>
      <w:r w:rsidRPr="009914B3">
        <w:rPr>
          <w:rFonts w:ascii="TH SarabunPSK" w:hAnsi="TH SarabunPSK" w:cs="TH SarabunPSK" w:hint="cs"/>
          <w:sz w:val="28"/>
          <w:cs/>
        </w:rPr>
        <w:t>กรรมการสอบ</w:t>
      </w:r>
    </w:p>
    <w:p w14:paraId="5C48E124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)</w:t>
      </w:r>
    </w:p>
    <w:p w14:paraId="72F1FA0B" w14:textId="77777777" w:rsidR="00697434" w:rsidRPr="009914B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cs/>
        </w:rPr>
        <w:t>................</w:t>
      </w:r>
      <w:r w:rsidRPr="009914B3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>.......................</w:t>
      </w:r>
      <w:r w:rsidRPr="009914B3">
        <w:rPr>
          <w:rFonts w:ascii="TH SarabunPSK" w:hAnsi="TH SarabunPSK" w:cs="TH SarabunPSK" w:hint="cs"/>
          <w:sz w:val="28"/>
          <w:cs/>
        </w:rPr>
        <w:t>พ.ศ</w:t>
      </w:r>
      <w:r>
        <w:rPr>
          <w:rFonts w:ascii="TH SarabunPSK" w:hAnsi="TH SarabunPSK" w:cs="TH SarabunPSK" w:hint="cs"/>
          <w:sz w:val="28"/>
          <w:cs/>
        </w:rPr>
        <w:t>. ...................</w:t>
      </w:r>
    </w:p>
    <w:p w14:paraId="04CEB054" w14:textId="62149B15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6</w:t>
      </w:r>
    </w:p>
    <w:p w14:paraId="1A00F4BC" w14:textId="50BD261B" w:rsidR="00697434" w:rsidRPr="00A67643" w:rsidRDefault="00697434" w:rsidP="00697434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D9C7103" wp14:editId="05A863F9">
            <wp:extent cx="828000" cy="1057021"/>
            <wp:effectExtent l="0" t="0" r="0" b="0"/>
            <wp:docPr id="695" name="รูปภาพ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8785" w14:textId="77777777" w:rsidR="00697434" w:rsidRPr="009462DA" w:rsidRDefault="00697434" w:rsidP="00697434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9462DA">
        <w:rPr>
          <w:rFonts w:ascii="TH SarabunPSK" w:hAnsi="TH SarabunPSK" w:cs="TH SarabunPSK" w:hint="cs"/>
          <w:b/>
          <w:bCs/>
          <w:sz w:val="28"/>
          <w:cs/>
        </w:rPr>
        <w:t>แบบฟอร์มสำหรับยื่นขอสอบโครงการวิจัย                                               สาขาวิชา....................................</w:t>
      </w:r>
      <w:r>
        <w:rPr>
          <w:rFonts w:ascii="TH SarabunPSK" w:hAnsi="TH SarabunPSK" w:cs="TH SarabunPSK" w:hint="cs"/>
          <w:b/>
          <w:bCs/>
          <w:sz w:val="28"/>
          <w:cs/>
        </w:rPr>
        <w:t>..</w: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>.......</w:t>
      </w:r>
    </w:p>
    <w:p w14:paraId="3590CE23" w14:textId="11FDCD64" w:rsidR="00697434" w:rsidRPr="009462DA" w:rsidRDefault="00697434" w:rsidP="00697434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7D1B43B2" wp14:editId="4FDAA521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96" name="ตัวเชื่อมต่อตรง 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49C02A" id="ตัวเชื่อมต่อตรง 696" o:spid="_x0000_s1026" style="position:absolute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NnrU5U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</w: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 xml:space="preserve">   มหาวิทยาลัยราชภัฏสกลนคร</w:t>
      </w:r>
    </w:p>
    <w:p w14:paraId="0F40DFDF" w14:textId="77777777" w:rsidR="00697434" w:rsidRPr="00A6764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46D9289B" w14:textId="77777777" w:rsidR="00697434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เรียน</w:t>
      </w:r>
      <w:r>
        <w:rPr>
          <w:rFonts w:ascii="TH SarabunPSK" w:hAnsi="TH SarabunPSK" w:cs="TH SarabunPSK" w:hint="cs"/>
          <w:sz w:val="28"/>
          <w:cs/>
        </w:rPr>
        <w:tab/>
        <w:t>ประธานสาขาวิชา..............................................................................................................................................................</w:t>
      </w:r>
    </w:p>
    <w:p w14:paraId="13F79DCD" w14:textId="77777777" w:rsidR="00697434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27CCF">
        <w:rPr>
          <w:rFonts w:ascii="TH SarabunPSK" w:hAnsi="TH SarabunPSK" w:cs="TH SarabunPSK" w:hint="cs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บัดนี้การจัดเตรียมโครงการวิจัย</w:t>
      </w:r>
      <w:r w:rsidRPr="00412059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</w:t>
      </w:r>
    </w:p>
    <w:p w14:paraId="1D6D6CA2" w14:textId="77777777" w:rsidR="00697434" w:rsidRPr="00A67643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09ED4E4F" w14:textId="77777777" w:rsidR="00697434" w:rsidRPr="00A6764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6FE1DCCD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มีรายชื่อและรหัสนักศึกษาที่ร่วมโครงการ ดังนี้</w:t>
      </w:r>
    </w:p>
    <w:p w14:paraId="46E095D7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</w:p>
    <w:p w14:paraId="30E12C34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  <w:t xml:space="preserve">2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49698B3A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3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710EFCB8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4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67021813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6628D35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ได้ดำเนินการจัดทำโครงการวิจัยเสร็จเรียบร้อยแล้ว และมีความประสงค์จะขอสอบโครงการวิจัย</w:t>
      </w:r>
    </w:p>
    <w:p w14:paraId="1DD01135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230E7C2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3937DE96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ลงชื่อ</w:t>
      </w:r>
      <w:bookmarkStart w:id="5" w:name="_Hlk82613660"/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</w:t>
      </w:r>
      <w:bookmarkEnd w:id="5"/>
      <w:r>
        <w:rPr>
          <w:rFonts w:ascii="TH SarabunPSK" w:hAnsi="TH SarabunPSK" w:cs="TH SarabunPSK" w:hint="cs"/>
          <w:sz w:val="28"/>
          <w:cs/>
        </w:rPr>
        <w:t>ตัวแทนผู้จัดทำโครงการวิจัย</w:t>
      </w:r>
    </w:p>
    <w:p w14:paraId="2F62E38E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)</w:t>
      </w:r>
    </w:p>
    <w:p w14:paraId="7FC087DD" w14:textId="77777777" w:rsidR="00697434" w:rsidRPr="00A6764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..พ.ศ.................</w:t>
      </w:r>
    </w:p>
    <w:p w14:paraId="18291BDA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C1E49B1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ความสมบูรณ์ของโครงการวิจัย มีเนื้อหา ความสมบูรณ์ครบถ้วน และนักศึกษาได้จัดทำรูปเล่มตามรูปแบบของการจัดทำรูปเล่มรายงานโครงการวิจัยของคณะเทคโนโลยีอุตสาหกรรม เห็นสมควรให้สอบโครงการวิจัยได้</w:t>
      </w:r>
    </w:p>
    <w:p w14:paraId="30FE00CA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B711808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CB3ABCB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</w:t>
      </w:r>
      <w:r>
        <w:rPr>
          <w:rFonts w:ascii="TH SarabunPSK" w:hAnsi="TH SarabunPSK" w:cs="TH SarabunPSK" w:hint="cs"/>
          <w:sz w:val="28"/>
          <w:cs/>
        </w:rPr>
        <w:tab/>
        <w:t>ลงชื่อ......................................................................อาจารย์ที่ปรึกษาโครงการวิจัย</w:t>
      </w:r>
    </w:p>
    <w:p w14:paraId="73D2701F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)</w:t>
      </w:r>
    </w:p>
    <w:p w14:paraId="6B244C3F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พ.ศ................</w:t>
      </w:r>
    </w:p>
    <w:p w14:paraId="4B8E5ECD" w14:textId="03FCED43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6</w:t>
      </w:r>
    </w:p>
    <w:p w14:paraId="6368A1D4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ความสมบูรณ์ของโครงการวิจัย มีเนื้อหา ความสมบูรณ์ครบถ้วน และนักศึกษาได้จัดทำรูปเล่มตามรูปแบบของการจัดทำรูปเล่มรายงานโครงการวิจัยของคณะเทคโนโลยีอุตสาหกรรม เห็นสมควรให้สอบโครงการวิจัยได้</w:t>
      </w:r>
    </w:p>
    <w:p w14:paraId="401535DB" w14:textId="77777777" w:rsidR="00697434" w:rsidRPr="00286A07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8BFE55C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ลงชื่อ...........................................................................กรรมการตรวจรูปเล่ม</w:t>
      </w:r>
    </w:p>
    <w:p w14:paraId="44CEA2E2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)</w:t>
      </w:r>
    </w:p>
    <w:p w14:paraId="464B953D" w14:textId="77777777" w:rsidR="00697434" w:rsidRPr="00A6764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...พ.ศ..................</w:t>
      </w:r>
    </w:p>
    <w:p w14:paraId="5CA91688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DD24349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คณะกรรมการสอบพิจารณาลงนาม เพื่ออนุญาตให้สอบผลงานโครงการวิจัยได้</w:t>
      </w:r>
    </w:p>
    <w:p w14:paraId="666C263A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ประธาน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)</w:t>
      </w:r>
      <w:bookmarkStart w:id="6" w:name="_Hlk82613898"/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bookmarkEnd w:id="6"/>
    </w:p>
    <w:p w14:paraId="5E036FB0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2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44E08D00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3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758E1F93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4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685E3DCA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5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อาจารย์ที่ปรึกษา </w:t>
      </w:r>
      <w:r>
        <w:rPr>
          <w:rFonts w:ascii="TH SarabunPSK" w:hAnsi="TH SarabunPSK" w:cs="TH SarabunPSK" w:hint="cs"/>
          <w:sz w:val="28"/>
          <w:cs/>
        </w:rPr>
        <w:tab/>
        <w:t>(ลงนาม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02756419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C8DD444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จะจัดการสอบในวันที่ ................. เดือน ................................. พ.ศ. ....................... เวลา ................................... เป็นต้นไป</w:t>
      </w:r>
    </w:p>
    <w:p w14:paraId="181535F6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ณ ห้อง ............................................................อาคาร ................................................................ชั้น ...........................................</w:t>
      </w:r>
    </w:p>
    <w:p w14:paraId="00C3CF26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</w:p>
    <w:p w14:paraId="72EEA1CB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การตรวจสอบเอกสารที่ยื่นสอบ</w:t>
      </w:r>
    </w:p>
    <w:p w14:paraId="47C1E368" w14:textId="77777777" w:rsidR="00697434" w:rsidRDefault="00697434" w:rsidP="00697434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บบขอยื่นสอบโครงการวิจัย   (</w:t>
      </w:r>
      <w:r>
        <w:rPr>
          <w:rFonts w:ascii="TH SarabunPSK" w:hAnsi="TH SarabunPSK" w:cs="TH SarabunPSK"/>
          <w:sz w:val="28"/>
        </w:rPr>
        <w:t>I-Tech-06)</w:t>
      </w:r>
      <w:r>
        <w:rPr>
          <w:rFonts w:ascii="TH SarabunPSK" w:hAnsi="TH SarabunPSK" w:cs="TH SarabunPSK" w:hint="cs"/>
          <w:sz w:val="28"/>
          <w:cs/>
        </w:rPr>
        <w:t xml:space="preserve">  จำนวน 1 ชุด</w:t>
      </w:r>
    </w:p>
    <w:p w14:paraId="743DD921" w14:textId="77777777" w:rsidR="00697434" w:rsidRDefault="00697434" w:rsidP="00697434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>แบบประเมินผลการสอบโครงการวิจัย-กรรมการ/อาจารย์ที่ปรึกษา</w:t>
      </w:r>
      <w:r>
        <w:rPr>
          <w:rFonts w:ascii="TH SarabunPSK" w:hAnsi="TH SarabunPSK" w:cs="TH SarabunPSK" w:hint="cs"/>
          <w:sz w:val="28"/>
          <w:cs/>
        </w:rPr>
        <w:tab/>
        <w:t xml:space="preserve"> </w:t>
      </w:r>
      <w:r>
        <w:rPr>
          <w:rFonts w:ascii="TH SarabunPSK" w:hAnsi="TH SarabunPSK" w:cs="TH SarabunPSK"/>
          <w:sz w:val="28"/>
        </w:rPr>
        <w:t>(I-Tech-07)</w:t>
      </w:r>
      <w:r>
        <w:rPr>
          <w:rFonts w:ascii="TH SarabunPSK" w:hAnsi="TH SarabunPSK" w:cs="TH SarabunPSK" w:hint="cs"/>
          <w:sz w:val="28"/>
          <w:cs/>
        </w:rPr>
        <w:tab/>
        <w:t>ตามจำนวนคณะกรรมการ</w:t>
      </w:r>
    </w:p>
    <w:p w14:paraId="03BFCAB7" w14:textId="77777777" w:rsidR="00697434" w:rsidRDefault="00697434" w:rsidP="00697434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ab/>
        <w:t xml:space="preserve">แบบสรุปผลการประเมินผลการสอบโครงการวิจัย  </w:t>
      </w:r>
      <w:r>
        <w:rPr>
          <w:rFonts w:ascii="TH SarabunPSK" w:hAnsi="TH SarabunPSK" w:cs="TH SarabunPSK"/>
          <w:sz w:val="28"/>
        </w:rPr>
        <w:t xml:space="preserve"> (I-Tech-08)</w:t>
      </w:r>
      <w:r>
        <w:rPr>
          <w:rFonts w:ascii="TH SarabunPSK" w:hAnsi="TH SarabunPSK" w:cs="TH SarabunPSK" w:hint="cs"/>
          <w:sz w:val="28"/>
          <w:cs/>
        </w:rPr>
        <w:tab/>
        <w:t>จำนวน 1 ชุด</w:t>
      </w:r>
    </w:p>
    <w:p w14:paraId="6FD08E8B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EF94FF3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D7CF505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ลงชื่อ.........................................................................ผู้รับเอกสาร</w:t>
      </w:r>
      <w:r w:rsidRPr="0076759C">
        <w:rPr>
          <w:rFonts w:ascii="TH SarabunPSK" w:hAnsi="TH SarabunPSK" w:cs="TH SarabunPSK" w:hint="cs"/>
          <w:sz w:val="28"/>
          <w:cs/>
        </w:rPr>
        <w:t>เจ้าหน้าที่ประจำสาขา</w:t>
      </w:r>
    </w:p>
    <w:p w14:paraId="2DD08F31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..)</w:t>
      </w:r>
    </w:p>
    <w:p w14:paraId="3512247E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.....พ.ศ..................</w:t>
      </w:r>
    </w:p>
    <w:p w14:paraId="140EB983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13EF91DC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เอกสารที่ยื่นครบตามกำหนดไว้ สามารถสอบโครงการวิจัยได้</w:t>
      </w:r>
    </w:p>
    <w:p w14:paraId="68BB7265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A2085D9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       ลงชื่อ.......................................................................ประธานดำเนินการสอบโครงการวิจัย</w:t>
      </w:r>
    </w:p>
    <w:p w14:paraId="4CBBCB05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5B685BF3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พ.ศ.................</w:t>
      </w:r>
    </w:p>
    <w:p w14:paraId="6966C11B" w14:textId="1398FC21" w:rsidR="002722D7" w:rsidRPr="009C4534" w:rsidRDefault="002722D7" w:rsidP="002722D7">
      <w:pPr>
        <w:spacing w:after="0"/>
        <w:jc w:val="right"/>
        <w:rPr>
          <w:rFonts w:ascii="TH SarabunPSK" w:hAnsi="TH SarabunPSK" w:cs="TH SarabunPSK"/>
          <w:color w:val="000000" w:themeColor="text1"/>
          <w:sz w:val="28"/>
        </w:rPr>
      </w:pPr>
      <w:r w:rsidRPr="009C4534">
        <w:rPr>
          <w:rFonts w:ascii="TH SarabunPSK" w:hAnsi="TH SarabunPSK" w:cs="TH SarabunPSK"/>
          <w:color w:val="000000" w:themeColor="text1"/>
          <w:sz w:val="28"/>
          <w:cs/>
        </w:rPr>
        <w:lastRenderedPageBreak/>
        <w:t xml:space="preserve">แบบฟอร์ม </w:t>
      </w:r>
      <w:r w:rsidRPr="009C4534">
        <w:rPr>
          <w:rFonts w:ascii="TH SarabunPSK" w:hAnsi="TH SarabunPSK" w:cs="TH SarabunPSK"/>
          <w:color w:val="000000" w:themeColor="text1"/>
          <w:sz w:val="28"/>
        </w:rPr>
        <w:t>I-Tech-07</w:t>
      </w:r>
    </w:p>
    <w:p w14:paraId="60EE72AD" w14:textId="76ADCC27" w:rsidR="002722D7" w:rsidRPr="009C4534" w:rsidRDefault="002722D7" w:rsidP="002722D7">
      <w:pPr>
        <w:spacing w:after="0"/>
        <w:jc w:val="center"/>
        <w:rPr>
          <w:rFonts w:ascii="TH SarabunPSK" w:hAnsi="TH SarabunPSK" w:cs="TH SarabunPSK"/>
          <w:color w:val="000000" w:themeColor="text1"/>
          <w:sz w:val="28"/>
        </w:rPr>
      </w:pPr>
      <w:r w:rsidRPr="009C4534">
        <w:rPr>
          <w:rFonts w:ascii="TH SarabunPSK" w:hAnsi="TH SarabunPSK" w:cs="TH SarabunPSK"/>
          <w:noProof/>
          <w:color w:val="000000" w:themeColor="text1"/>
          <w:sz w:val="28"/>
        </w:rPr>
        <w:drawing>
          <wp:inline distT="0" distB="0" distL="0" distR="0" wp14:anchorId="6CB422CD" wp14:editId="070C2ADB">
            <wp:extent cx="747422" cy="912200"/>
            <wp:effectExtent l="0" t="0" r="0" b="2540"/>
            <wp:docPr id="699" name="รูปภาพ 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0847" cy="91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236FB" w14:textId="77777777" w:rsidR="002722D7" w:rsidRPr="009C4534" w:rsidRDefault="002722D7" w:rsidP="00B44FDD">
      <w:pPr>
        <w:tabs>
          <w:tab w:val="left" w:pos="6379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แบบฟอร์มสำหรับให้คณะกรรมการสอบประเมินผลการสอบโครงการวิจัย</w:t>
      </w:r>
      <w:r w:rsidRPr="009C4534">
        <w:rPr>
          <w:rFonts w:ascii="TH SarabunPSK" w:hAnsi="TH SarabunPSK" w:cs="TH SarabunPSK"/>
          <w:b/>
          <w:bCs/>
          <w:color w:val="000000" w:themeColor="text1"/>
          <w:sz w:val="24"/>
          <w:szCs w:val="24"/>
          <w:cs/>
        </w:rPr>
        <w:tab/>
      </w: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สาขาวิชา......................................</w:t>
      </w:r>
    </w:p>
    <w:p w14:paraId="6DF416BE" w14:textId="5F862EDC" w:rsidR="002722D7" w:rsidRPr="009C4534" w:rsidRDefault="002722D7" w:rsidP="00B44FDD">
      <w:pPr>
        <w:tabs>
          <w:tab w:val="left" w:pos="6379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 xml:space="preserve">คณะเทคโนโลยีอุตสาหกรรม                                                            </w:t>
      </w: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ab/>
        <w:t>มหาวิทยาลัยราชภัฏสกลนคร</w:t>
      </w:r>
    </w:p>
    <w:p w14:paraId="481975E0" w14:textId="39C0A775" w:rsidR="002722D7" w:rsidRPr="009C4534" w:rsidRDefault="002722D7" w:rsidP="002722D7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12"/>
          <w:szCs w:val="12"/>
        </w:rPr>
      </w:pPr>
      <w:r w:rsidRPr="009C4534">
        <w:rPr>
          <w:rFonts w:ascii="TH SarabunPSK" w:hAnsi="TH SarabunPSK" w:cs="TH SarabunPSK"/>
          <w:b/>
          <w:bCs/>
          <w:noProof/>
          <w:color w:val="000000" w:themeColor="text1"/>
          <w:sz w:val="14"/>
          <w:szCs w:val="14"/>
        </w:rPr>
        <mc:AlternateContent>
          <mc:Choice Requires="wps">
            <w:drawing>
              <wp:anchor distT="4294967295" distB="4294967295" distL="114300" distR="114300" simplePos="0" relativeHeight="251755520" behindDoc="0" locked="0" layoutInCell="1" allowOverlap="1" wp14:anchorId="5A8CA6F9" wp14:editId="55B36CE0">
                <wp:simplePos x="0" y="0"/>
                <wp:positionH relativeFrom="column">
                  <wp:posOffset>-17780</wp:posOffset>
                </wp:positionH>
                <wp:positionV relativeFrom="paragraph">
                  <wp:posOffset>21277</wp:posOffset>
                </wp:positionV>
                <wp:extent cx="5749925" cy="0"/>
                <wp:effectExtent l="0" t="0" r="0" b="0"/>
                <wp:wrapNone/>
                <wp:docPr id="701" name="ตัวเชื่อมต่อตรง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65D4EF" id="ตัวเชื่อมต่อตรง 701" o:spid="_x0000_s1026" style="position:absolute;z-index:251755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1.7pt" to="451.35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" strokecolor="black [3213]">
                <o:lock v:ext="edit" shapetype="f"/>
              </v:line>
            </w:pict>
          </mc:Fallback>
        </mc:AlternateContent>
      </w:r>
    </w:p>
    <w:p w14:paraId="13CC0026" w14:textId="0050330D" w:rsidR="002722D7" w:rsidRPr="009C4534" w:rsidRDefault="002722D7" w:rsidP="00B44FD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ชื่อโครงการวิจัย</w:t>
      </w:r>
      <w:r w:rsidR="00B44FDD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</w:t>
      </w:r>
      <w:r w:rsidR="00B44FDD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...........................................................................................................................................................................................................</w:t>
      </w:r>
      <w:r w:rsidR="00B44FDD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</w:t>
      </w:r>
    </w:p>
    <w:p w14:paraId="142E6941" w14:textId="5B5AA2C2" w:rsidR="002722D7" w:rsidRPr="009C4534" w:rsidRDefault="002722D7" w:rsidP="00B44FD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18"/>
          <w:szCs w:val="18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37"/>
        <w:gridCol w:w="501"/>
        <w:gridCol w:w="501"/>
        <w:gridCol w:w="501"/>
        <w:gridCol w:w="501"/>
        <w:gridCol w:w="501"/>
      </w:tblGrid>
      <w:tr w:rsidR="009C4534" w:rsidRPr="00B44FDD" w14:paraId="035A10C2" w14:textId="77777777" w:rsidTr="009F5651">
        <w:tc>
          <w:tcPr>
            <w:tcW w:w="6237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88A5F9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รายการประเมิ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54269C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คะแนน</w:t>
            </w:r>
          </w:p>
        </w:tc>
      </w:tr>
      <w:tr w:rsidR="009C4534" w:rsidRPr="00B44FDD" w14:paraId="662F9AB1" w14:textId="77777777" w:rsidTr="009F5651">
        <w:tc>
          <w:tcPr>
            <w:tcW w:w="6237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418D0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C72B4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93476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E813D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0C9FE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981DE07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1</w:t>
            </w:r>
          </w:p>
        </w:tc>
      </w:tr>
      <w:tr w:rsidR="009C4534" w:rsidRPr="00B44FDD" w14:paraId="4BDAF3C2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4E649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1. รายงานโครงการ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520F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603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2083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CED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ECBB5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79EE175E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9C6317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1 บทที่ 1 แสดงรายละเอียดของบทนำและเนื้อหา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9F5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4D3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2AF1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4C29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79A6A5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2C040D7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035EE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2 บทที่ 2 แสดงรายละเอียดการค้นคว้าและการอ้างอิง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3B4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71D4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C1A5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C6AA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55699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320E3BB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84250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3 บทที่ 3 แสดงรายละเอียดการดำเนินงาน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EB00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C97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1BB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20F2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8B4D4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3F3FAD04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CD3A3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4 บทที่ 4 แสดงรายละเอียดการวิเคราะห์ผลการดำเนินงาน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F8CE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C5AF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B88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453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154D3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4CD29F0F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DD463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5 บทที่ 5 แสดงความเหมาะสมในการอภิปราย สรุปผลและข้อเสนอแนะ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D56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6519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5F0A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A00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3E17F0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A41AEB7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2CDDC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6 ทักษะการเขียนรายงานและคุณภาพโดยรวมของรายงานผลการดำเนิน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551F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6AC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9D1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6C07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F377A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AA886B3" w14:textId="77777777" w:rsidTr="009F5651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4D857AD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1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9C4534" w:rsidRPr="00B44FDD" w14:paraId="26BDD144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446EB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2. การเสนอผลงานภาคบรรยาย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8860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B683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77D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807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AB328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695DD971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11D2F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1 การเตรียมการก่อ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7A04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AD5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C65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DC8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752AA5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C2BB664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6BBE5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2 คุณภาพของสื่อใ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AD8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9F38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18D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3389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DFBB9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4940031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00F8D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3 วิธี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6364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1F2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017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14A0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70EF2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66D4F24E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D81AD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4 ความครบถ้วนของ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B599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DBE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B162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E116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FEE64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B638FD8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60835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5 การตอบคำถาม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59E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78B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0F17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B32F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3F59C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73E86F76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20A9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bookmarkStart w:id="7" w:name="_Hlk83628838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6 เวลาใ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1FE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01EA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E38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CEF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9DDB0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06392D5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08EC7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7 ความสามารถในการใช้เทคโนโลยีการนำเสนอ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5638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365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A859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4031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967DC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bookmarkEnd w:id="7"/>
      <w:tr w:rsidR="009C4534" w:rsidRPr="00B44FDD" w14:paraId="7E0FEEB4" w14:textId="77777777" w:rsidTr="009F5651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704CBEC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2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9C4534" w:rsidRPr="00B44FDD" w14:paraId="71CF1A71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4564A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3. 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3ED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EDF0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FD5D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0E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D3693C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9149453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365E4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1 ผลงานที่จัดทำบรรลุตามวัตถุประสงค์ของโครงการ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D18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53A2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CBA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853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F41D4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1B75C7D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8AF1F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2 ระยะเวลาการดำเนินงานเป็นไปตามแผ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8B5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5C3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FC5C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28E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6E31C0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7FF683F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63EB5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3 คุณค่าของผลงานจากโครงการวิจัย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96BA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517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1EE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EB26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CEB4E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F212449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4F20A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4 คุณภาพของผลงาน ต่อ จำนวนนักศึกษา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E33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829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2EF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002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67B9C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C63448A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79C1E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5 คุณภาพของผลงาน ต่อ ค่าใช้จ่ายในการดำเนิน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FF23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E0A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665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2B9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5370FB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E9F91A1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49202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</w:t>
            </w:r>
            <w:bookmarkStart w:id="8" w:name="_Hlk83629198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3.6 ความสามารถในการเรียบเรียงรูปเล่มและตรงตามรูปแบบเล่มวิจัย</w:t>
            </w:r>
            <w:bookmarkEnd w:id="8"/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21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030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B94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BFF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8AB07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902C068" w14:textId="77777777" w:rsidTr="009F5651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A2984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bookmarkStart w:id="9" w:name="_Hlk83629213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7 คุณภาพของนวัตกรรม ชิ้นงาน งานสร้างสรรค์ เทียบกับวัตถุประสงค์โครงการวิจัย</w:t>
            </w:r>
            <w:bookmarkEnd w:id="9"/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4D2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5CDC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277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9D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A0059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2C872E4" w14:textId="77777777" w:rsidTr="009F5651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99C0DC0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3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B44FDD" w:rsidRPr="00B44FDD" w14:paraId="4CBDC60E" w14:textId="77777777" w:rsidTr="009F5651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EEC5D21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1+2+3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</w:tbl>
    <w:p w14:paraId="3E70AD7E" w14:textId="77777777" w:rsidR="002722D7" w:rsidRPr="009C4534" w:rsidRDefault="002722D7" w:rsidP="00B44FDD">
      <w:pPr>
        <w:tabs>
          <w:tab w:val="left" w:pos="284"/>
          <w:tab w:val="left" w:pos="1701"/>
          <w:tab w:val="left" w:pos="2552"/>
        </w:tabs>
        <w:spacing w:before="120" w:after="0"/>
        <w:jc w:val="center"/>
        <w:rPr>
          <w:rFonts w:ascii="TH SarabunPSK" w:hAnsi="TH SarabunPSK" w:cs="TH SarabunPSK"/>
          <w:color w:val="000000" w:themeColor="text1"/>
          <w:sz w:val="24"/>
          <w:szCs w:val="24"/>
          <w:cs/>
        </w:rPr>
      </w:pPr>
      <w:r w:rsidRPr="009C4534">
        <w:rPr>
          <w:rFonts w:ascii="TH SarabunPSK" w:hAnsi="TH SarabunPSK" w:cs="TH SarabunPSK" w:hint="cs"/>
          <w:color w:val="000000" w:themeColor="text1"/>
          <w:sz w:val="28"/>
          <w:cs/>
        </w:rPr>
        <w:t xml:space="preserve">             </w:t>
      </w: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ลงชื่อ..........................................................................กรรมการสอบ</w:t>
      </w:r>
    </w:p>
    <w:p w14:paraId="03BC98F6" w14:textId="77777777" w:rsidR="002722D7" w:rsidRPr="009C4534" w:rsidRDefault="002722D7" w:rsidP="00B44FD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  (.........................................................................)</w:t>
      </w:r>
    </w:p>
    <w:p w14:paraId="3EAFEDB2" w14:textId="51612306" w:rsidR="002722D7" w:rsidRDefault="00B44FDD" w:rsidP="00B44FD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FF0000"/>
          <w:sz w:val="24"/>
          <w:szCs w:val="24"/>
        </w:rPr>
      </w:pPr>
      <w:r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  </w:t>
      </w:r>
      <w:r w:rsidR="002722D7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วันที่............เดือน.............................พ.ศ..............</w:t>
      </w:r>
      <w:r w:rsidR="002722D7">
        <w:rPr>
          <w:rFonts w:ascii="TH SarabunPSK" w:hAnsi="TH SarabunPSK" w:cs="TH SarabunPSK"/>
          <w:color w:val="FF0000"/>
          <w:sz w:val="24"/>
          <w:szCs w:val="24"/>
        </w:rPr>
        <w:br w:type="page"/>
      </w:r>
    </w:p>
    <w:p w14:paraId="370CC850" w14:textId="04063175" w:rsidR="002722D7" w:rsidRPr="00B67D74" w:rsidRDefault="002722D7" w:rsidP="002722D7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8</w:t>
      </w:r>
    </w:p>
    <w:p w14:paraId="57A921EE" w14:textId="3477AD4E" w:rsidR="002722D7" w:rsidRPr="0012672B" w:rsidRDefault="002722D7" w:rsidP="002722D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12672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5B8798B" wp14:editId="511B9C71">
            <wp:extent cx="828000" cy="1057021"/>
            <wp:effectExtent l="0" t="0" r="0" b="0"/>
            <wp:docPr id="704" name="รูปภาพ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9336" w14:textId="77777777" w:rsidR="002722D7" w:rsidRPr="003C537D" w:rsidRDefault="002722D7" w:rsidP="002722D7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3C537D">
        <w:rPr>
          <w:rFonts w:ascii="TH SarabunPSK" w:hAnsi="TH SarabunPSK" w:cs="TH SarabunPSK" w:hint="cs"/>
          <w:b/>
          <w:bCs/>
          <w:sz w:val="28"/>
          <w:cs/>
        </w:rPr>
        <w:t xml:space="preserve">แบบฟอร์มสำหรับสรุปผลการสอบโครงการวิจัย </w:t>
      </w:r>
      <w:r>
        <w:rPr>
          <w:rFonts w:ascii="TH SarabunPSK" w:hAnsi="TH SarabunPSK" w:cs="TH SarabunPSK"/>
          <w:b/>
          <w:bCs/>
          <w:sz w:val="28"/>
          <w:cs/>
        </w:rPr>
        <w:tab/>
      </w:r>
      <w:r w:rsidRPr="003C537D">
        <w:rPr>
          <w:rFonts w:ascii="TH SarabunPSK" w:hAnsi="TH SarabunPSK" w:cs="TH SarabunPSK" w:hint="cs"/>
          <w:b/>
          <w:bCs/>
          <w:sz w:val="28"/>
          <w:cs/>
        </w:rPr>
        <w:t>สาขาวิชา.......................................</w:t>
      </w:r>
    </w:p>
    <w:p w14:paraId="022739BD" w14:textId="77777777" w:rsidR="002722D7" w:rsidRPr="003C537D" w:rsidRDefault="002722D7" w:rsidP="002722D7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3C537D">
        <w:rPr>
          <w:rFonts w:ascii="TH SarabunPSK" w:hAnsi="TH SarabunPSK" w:cs="TH SarabunPSK" w:hint="cs"/>
          <w:b/>
          <w:bCs/>
          <w:noProof/>
          <w:sz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B4D77D0" wp14:editId="55FA3B75">
                <wp:simplePos x="0" y="0"/>
                <wp:positionH relativeFrom="column">
                  <wp:posOffset>-17585</wp:posOffset>
                </wp:positionH>
                <wp:positionV relativeFrom="paragraph">
                  <wp:posOffset>361608</wp:posOffset>
                </wp:positionV>
                <wp:extent cx="5750170" cy="0"/>
                <wp:effectExtent l="0" t="0" r="2222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017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F8A1E7" id="ตัวเชื่อมต่อตรง 3" o:spid="_x0000_s1026" style="position:absolute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" strokecolor="black [3213]"/>
            </w:pict>
          </mc:Fallback>
        </mc:AlternateContent>
      </w:r>
      <w:r w:rsidRPr="003C537D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 w:rsidRPr="003C537D">
        <w:rPr>
          <w:rFonts w:ascii="TH SarabunPSK" w:hAnsi="TH SarabunPSK" w:cs="TH SarabunPSK" w:hint="cs"/>
          <w:b/>
          <w:bCs/>
          <w:sz w:val="28"/>
          <w:cs/>
        </w:rPr>
        <w:tab/>
        <w:t>มหาวิทยาลัยราชภัฏสกลนคร</w:t>
      </w:r>
    </w:p>
    <w:p w14:paraId="35DEC733" w14:textId="77777777" w:rsidR="002722D7" w:rsidRPr="002722D7" w:rsidRDefault="002722D7" w:rsidP="002722D7">
      <w:pPr>
        <w:spacing w:after="0"/>
        <w:jc w:val="thaiDistribute"/>
        <w:rPr>
          <w:rFonts w:ascii="TH SarabunPSK" w:hAnsi="TH SarabunPSK" w:cs="TH SarabunPSK"/>
          <w:szCs w:val="22"/>
        </w:rPr>
      </w:pPr>
    </w:p>
    <w:p w14:paraId="3E8CCA91" w14:textId="77777777" w:rsidR="002722D7" w:rsidRPr="00AE5975" w:rsidRDefault="002722D7" w:rsidP="002722D7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3A4401C1" w14:textId="77777777" w:rsidR="002722D7" w:rsidRPr="00AE5975" w:rsidRDefault="002722D7" w:rsidP="002722D7">
      <w:pPr>
        <w:spacing w:after="0"/>
        <w:jc w:val="thaiDistribute"/>
        <w:rPr>
          <w:rFonts w:ascii="TH SarabunPSK" w:hAnsi="TH SarabunPSK" w:cs="TH SarabunPSK"/>
          <w:sz w:val="20"/>
          <w:szCs w:val="20"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5E042439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ผลการประเมิน</w:t>
      </w:r>
    </w:p>
    <w:p w14:paraId="5FEE9A1D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ก. คะแนนจากกรรมการสอบโครงงาน</w:t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</w:p>
    <w:tbl>
      <w:tblPr>
        <w:tblStyle w:val="ac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192"/>
        <w:gridCol w:w="2834"/>
      </w:tblGrid>
      <w:tr w:rsidR="002722D7" w:rsidRPr="00AE5975" w14:paraId="34F3512D" w14:textId="77777777" w:rsidTr="009F5651">
        <w:tc>
          <w:tcPr>
            <w:tcW w:w="6345" w:type="dxa"/>
          </w:tcPr>
          <w:p w14:paraId="5F9B2A97" w14:textId="77777777" w:rsidR="002722D7" w:rsidRPr="00A719F9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719F9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ละเอียด</w:t>
            </w:r>
          </w:p>
        </w:tc>
        <w:tc>
          <w:tcPr>
            <w:tcW w:w="2897" w:type="dxa"/>
          </w:tcPr>
          <w:p w14:paraId="5EBDDDD0" w14:textId="77777777" w:rsidR="002722D7" w:rsidRPr="003C537D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3C537D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  <w:r w:rsidRPr="003C537D">
              <w:rPr>
                <w:rFonts w:ascii="TH SarabunPSK" w:hAnsi="TH SarabunPSK" w:cs="TH SarabunPSK" w:hint="cs"/>
                <w:b/>
                <w:bCs/>
                <w:color w:val="FF0000"/>
                <w:sz w:val="28"/>
                <w:cs/>
              </w:rPr>
              <w:t xml:space="preserve"> </w:t>
            </w:r>
          </w:p>
        </w:tc>
      </w:tr>
      <w:tr w:rsidR="002722D7" w:rsidRPr="00AE5975" w14:paraId="611AD343" w14:textId="77777777" w:rsidTr="009F5651">
        <w:tc>
          <w:tcPr>
            <w:tcW w:w="6345" w:type="dxa"/>
          </w:tcPr>
          <w:p w14:paraId="757DF24D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1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1</w:t>
            </w:r>
          </w:p>
        </w:tc>
        <w:tc>
          <w:tcPr>
            <w:tcW w:w="2897" w:type="dxa"/>
          </w:tcPr>
          <w:p w14:paraId="7BC574B2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15AB3051" w14:textId="77777777" w:rsidTr="009F5651">
        <w:tc>
          <w:tcPr>
            <w:tcW w:w="6345" w:type="dxa"/>
          </w:tcPr>
          <w:p w14:paraId="5D27A241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2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2</w:t>
            </w:r>
          </w:p>
        </w:tc>
        <w:tc>
          <w:tcPr>
            <w:tcW w:w="2897" w:type="dxa"/>
          </w:tcPr>
          <w:p w14:paraId="54888D8D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077A15C7" w14:textId="77777777" w:rsidTr="009F5651">
        <w:tc>
          <w:tcPr>
            <w:tcW w:w="6345" w:type="dxa"/>
          </w:tcPr>
          <w:p w14:paraId="636961F3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3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3</w:t>
            </w:r>
          </w:p>
        </w:tc>
        <w:tc>
          <w:tcPr>
            <w:tcW w:w="2897" w:type="dxa"/>
          </w:tcPr>
          <w:p w14:paraId="5CDF8EE7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61A9616" w14:textId="77777777" w:rsidTr="009F5651">
        <w:tc>
          <w:tcPr>
            <w:tcW w:w="6345" w:type="dxa"/>
          </w:tcPr>
          <w:p w14:paraId="71A22F4F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4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4</w:t>
            </w:r>
          </w:p>
        </w:tc>
        <w:tc>
          <w:tcPr>
            <w:tcW w:w="2897" w:type="dxa"/>
          </w:tcPr>
          <w:p w14:paraId="75FDD67E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FA8BA9C" w14:textId="77777777" w:rsidTr="009F5651">
        <w:tc>
          <w:tcPr>
            <w:tcW w:w="6345" w:type="dxa"/>
          </w:tcPr>
          <w:p w14:paraId="64FC9CA3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5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2897" w:type="dxa"/>
          </w:tcPr>
          <w:p w14:paraId="4A120077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CFCF641" w14:textId="77777777" w:rsidTr="009F5651">
        <w:tc>
          <w:tcPr>
            <w:tcW w:w="6345" w:type="dxa"/>
          </w:tcPr>
          <w:p w14:paraId="770BC34B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6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6</w:t>
            </w:r>
          </w:p>
        </w:tc>
        <w:tc>
          <w:tcPr>
            <w:tcW w:w="2897" w:type="dxa"/>
          </w:tcPr>
          <w:p w14:paraId="194FFF2C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3BACA911" w14:textId="77777777" w:rsidTr="009F5651">
        <w:tc>
          <w:tcPr>
            <w:tcW w:w="6345" w:type="dxa"/>
          </w:tcPr>
          <w:p w14:paraId="7F7FE916" w14:textId="77777777" w:rsidR="002722D7" w:rsidRPr="003C537D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3C537D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จากกรรมการสอบโครงการวิจัยเฉลี่ย</w:t>
            </w:r>
          </w:p>
        </w:tc>
        <w:tc>
          <w:tcPr>
            <w:tcW w:w="2897" w:type="dxa"/>
          </w:tcPr>
          <w:p w14:paraId="691DEA26" w14:textId="77777777" w:rsidR="002722D7" w:rsidRPr="00AE5975" w:rsidRDefault="002722D7" w:rsidP="009F5651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9DED547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</w:p>
    <w:p w14:paraId="24A8F869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  <w:cs/>
        </w:rPr>
      </w:pPr>
    </w:p>
    <w:p w14:paraId="014E920A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AE5975"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 w:rsidRPr="00AE5975">
        <w:rPr>
          <w:rFonts w:ascii="TH SarabunPSK" w:hAnsi="TH SarabunPSK" w:cs="TH SarabunPSK" w:hint="cs"/>
          <w:sz w:val="28"/>
          <w:cs/>
        </w:rPr>
        <w:t>ลงชื่อ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</w:t>
      </w:r>
      <w:r w:rsidRPr="00AE5975">
        <w:rPr>
          <w:rFonts w:ascii="TH SarabunPSK" w:hAnsi="TH SarabunPSK" w:cs="TH SarabunPSK" w:hint="cs"/>
          <w:sz w:val="28"/>
          <w:cs/>
        </w:rPr>
        <w:t>อาจารย์ที่ปรึกษา</w:t>
      </w:r>
    </w:p>
    <w:p w14:paraId="3E453E75" w14:textId="77777777" w:rsidR="002722D7" w:rsidRPr="00AE5975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 xml:space="preserve">   (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</w:t>
      </w:r>
      <w:r w:rsidRPr="00AE5975">
        <w:rPr>
          <w:rFonts w:ascii="TH SarabunPSK" w:hAnsi="TH SarabunPSK" w:cs="TH SarabunPSK" w:hint="cs"/>
          <w:sz w:val="28"/>
          <w:cs/>
        </w:rPr>
        <w:t>)</w:t>
      </w:r>
    </w:p>
    <w:p w14:paraId="0179EA85" w14:textId="77777777" w:rsidR="002722D7" w:rsidRPr="00AE5975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cs/>
        </w:rPr>
        <w:t>...............</w:t>
      </w:r>
      <w:r w:rsidRPr="00AE5975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>............................</w:t>
      </w:r>
      <w:r w:rsidRPr="00AE5975">
        <w:rPr>
          <w:rFonts w:ascii="TH SarabunPSK" w:hAnsi="TH SarabunPSK" w:cs="TH SarabunPSK" w:hint="cs"/>
          <w:sz w:val="28"/>
          <w:cs/>
        </w:rPr>
        <w:t>พ.ศ.</w:t>
      </w:r>
      <w:r>
        <w:rPr>
          <w:rFonts w:ascii="TH SarabunPSK" w:hAnsi="TH SarabunPSK" w:cs="TH SarabunPSK" w:hint="cs"/>
          <w:sz w:val="28"/>
          <w:cs/>
        </w:rPr>
        <w:t>...............</w:t>
      </w:r>
    </w:p>
    <w:p w14:paraId="3D26B15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 w:rsidRPr="001F178D">
        <w:rPr>
          <w:rFonts w:ascii="TH SarabunPSK" w:hAnsi="TH SarabunPSK" w:cs="TH SarabunPSK" w:hint="cs"/>
          <w:b/>
          <w:bCs/>
          <w:sz w:val="28"/>
          <w:cs/>
        </w:rPr>
        <w:t xml:space="preserve"> </w:t>
      </w:r>
    </w:p>
    <w:p w14:paraId="106EBD04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ประธานกรรมการสอบ</w:t>
      </w:r>
    </w:p>
    <w:p w14:paraId="0355EFF0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12E2877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1774437E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61F18A7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0A5A81D4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4D336021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4668E799" w14:textId="5B664135" w:rsidR="002722D7" w:rsidRPr="00B67D74" w:rsidRDefault="002722D7" w:rsidP="002722D7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8</w:t>
      </w:r>
    </w:p>
    <w:p w14:paraId="43516F4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2626D3D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3A9A42F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4B07BF5E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0345577D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1639FDD3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49CB4FF6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17C765B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5795CCAF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28DA400D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57D7EA78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114ADCD5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000685B0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15436E28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56E5B75E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7C54746A" w14:textId="77777777" w:rsidR="002722D7" w:rsidRPr="002722D7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FF0000"/>
          <w:sz w:val="24"/>
          <w:szCs w:val="24"/>
        </w:rPr>
      </w:pPr>
    </w:p>
    <w:p w14:paraId="430EFCCE" w14:textId="4D0ABD9C" w:rsidR="00D914CA" w:rsidRPr="002722D7" w:rsidRDefault="00D914CA" w:rsidP="00043206">
      <w:pPr>
        <w:rPr>
          <w:rFonts w:ascii="TH SarabunPSK" w:hAnsi="TH SarabunPSK" w:cs="TH SarabunPSK"/>
          <w:color w:val="FF0000"/>
          <w:sz w:val="32"/>
          <w:szCs w:val="32"/>
          <w:cs/>
        </w:rPr>
      </w:pPr>
    </w:p>
    <w:sectPr w:rsidR="00D914CA" w:rsidRPr="002722D7" w:rsidSect="00D33D2D">
      <w:headerReference w:type="default" r:id="rId26"/>
      <w:pgSz w:w="11906" w:h="16838"/>
      <w:pgMar w:top="1440" w:right="1440" w:bottom="1440" w:left="1440" w:header="709" w:footer="709" w:gutter="0"/>
      <w:pgNumType w:start="2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FD614A" w14:textId="77777777" w:rsidR="008752ED" w:rsidRDefault="008752ED" w:rsidP="009E79A1">
      <w:pPr>
        <w:spacing w:after="0" w:line="240" w:lineRule="auto"/>
      </w:pPr>
      <w:r>
        <w:separator/>
      </w:r>
    </w:p>
  </w:endnote>
  <w:endnote w:type="continuationSeparator" w:id="0">
    <w:p w14:paraId="659E88A9" w14:textId="77777777" w:rsidR="008752ED" w:rsidRDefault="008752ED" w:rsidP="009E7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illen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MetaNormal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H Charmonman">
    <w:panose1 w:val="03000500040000020004"/>
    <w:charset w:val="00"/>
    <w:family w:val="script"/>
    <w:pitch w:val="variable"/>
    <w:sig w:usb0="A100006F" w:usb1="5000204A" w:usb2="00000000" w:usb3="00000000" w:csb0="00010183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678B3E" w14:textId="77777777" w:rsidR="00FA4B11" w:rsidRDefault="00FA4B11">
    <w:pPr>
      <w:pStyle w:val="a5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>
      <w:rPr>
        <w:rStyle w:val="af5"/>
        <w:noProof/>
      </w:rPr>
      <w:t>10</w:t>
    </w:r>
    <w:r>
      <w:rPr>
        <w:rStyle w:val="af5"/>
      </w:rPr>
      <w:fldChar w:fldCharType="end"/>
    </w:r>
  </w:p>
  <w:p w14:paraId="60558A1D" w14:textId="77777777" w:rsidR="00FA4B11" w:rsidRDefault="00FA4B11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D18D0A" w14:textId="77777777" w:rsidR="00FA4B11" w:rsidRDefault="00FA4B11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72099B" w14:textId="77777777" w:rsidR="008752ED" w:rsidRDefault="008752ED" w:rsidP="009E79A1">
      <w:pPr>
        <w:spacing w:after="0" w:line="240" w:lineRule="auto"/>
      </w:pPr>
      <w:r>
        <w:separator/>
      </w:r>
    </w:p>
  </w:footnote>
  <w:footnote w:type="continuationSeparator" w:id="0">
    <w:p w14:paraId="797170BB" w14:textId="77777777" w:rsidR="008752ED" w:rsidRDefault="008752ED" w:rsidP="009E79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4DD05" w14:textId="77777777" w:rsidR="00FA4B11" w:rsidRDefault="00FA4B11">
    <w:pPr>
      <w:pStyle w:val="a3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3EFFD2FF" w14:textId="77777777" w:rsidR="00FA4B11" w:rsidRDefault="00FA4B11">
    <w:pPr>
      <w:pStyle w:val="a3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787228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6C689563" w14:textId="1D67E897" w:rsidR="00412678" w:rsidRPr="00412678" w:rsidRDefault="00412678">
        <w:pPr>
          <w:pStyle w:val="a3"/>
          <w:jc w:val="right"/>
          <w:rPr>
            <w:rFonts w:ascii="TH SarabunPSK" w:hAnsi="TH SarabunPSK" w:cs="TH SarabunPSK"/>
            <w:sz w:val="32"/>
            <w:szCs w:val="32"/>
          </w:rPr>
        </w:pPr>
        <w:r w:rsidRPr="00412678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412678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412678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412678">
          <w:rPr>
            <w:rFonts w:ascii="TH SarabunPSK" w:hAnsi="TH SarabunPSK" w:cs="TH SarabunPSK"/>
            <w:sz w:val="32"/>
            <w:szCs w:val="32"/>
            <w:lang w:val="th-TH"/>
          </w:rPr>
          <w:t>2</w:t>
        </w:r>
        <w:r w:rsidRPr="00412678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14:paraId="796A6E80" w14:textId="1EA5481E" w:rsidR="00FA4B11" w:rsidRDefault="00FA4B11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08201471"/>
      <w:docPartObj>
        <w:docPartGallery w:val="Page Numbers (Top of Page)"/>
        <w:docPartUnique/>
      </w:docPartObj>
    </w:sdtPr>
    <w:sdtEndPr/>
    <w:sdtContent>
      <w:p w14:paraId="43A0BDF2" w14:textId="38B7F6A7" w:rsidR="00412678" w:rsidRDefault="00412678">
        <w:pPr>
          <w:pStyle w:val="a3"/>
          <w:jc w:val="right"/>
        </w:pPr>
        <w:r>
          <w:rPr>
            <w:rFonts w:ascii="TH SarabunPSK" w:hAnsi="TH SarabunPSK" w:cs="TH SarabunPSK"/>
            <w:noProof/>
            <w:sz w:val="32"/>
            <w:szCs w:val="32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047E4854" wp14:editId="5CF1778E">
                  <wp:simplePos x="0" y="0"/>
                  <wp:positionH relativeFrom="column">
                    <wp:posOffset>5518205</wp:posOffset>
                  </wp:positionH>
                  <wp:positionV relativeFrom="paragraph">
                    <wp:posOffset>-84455</wp:posOffset>
                  </wp:positionV>
                  <wp:extent cx="469127" cy="405517"/>
                  <wp:effectExtent l="0" t="0" r="7620" b="0"/>
                  <wp:wrapNone/>
                  <wp:docPr id="2" name="Text Box 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469127" cy="4055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316FAC6F" w14:textId="77777777" w:rsidR="00412678" w:rsidRDefault="00412678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047E4854"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93" type="#_x0000_t202" style="position:absolute;left:0;text-align:left;margin-left:434.5pt;margin-top:-6.65pt;width:36.95pt;height:31.9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" fillcolor="white [3201]" stroked="f" strokeweight=".5pt">
                  <v:textbox>
                    <w:txbxContent>
                      <w:p w14:paraId="316FAC6F" w14:textId="77777777" w:rsidR="00412678" w:rsidRDefault="00412678"/>
                    </w:txbxContent>
                  </v:textbox>
                </v:shape>
              </w:pict>
            </mc:Fallback>
          </mc:AlternateContent>
        </w:r>
        <w:r w:rsidRPr="00412678">
          <w:rPr>
            <w:rFonts w:ascii="TH SarabunPSK" w:hAnsi="TH SarabunPSK" w:cs="TH SarabunPSK"/>
            <w:noProof/>
            <w:sz w:val="32"/>
            <w:szCs w:val="32"/>
          </w:rPr>
          <mc:AlternateContent>
            <mc:Choice Requires="wps">
              <w:drawing>
                <wp:anchor distT="45720" distB="45720" distL="114300" distR="114300" simplePos="0" relativeHeight="251659264" behindDoc="1" locked="0" layoutInCell="1" allowOverlap="1" wp14:anchorId="6F43C257" wp14:editId="25E5FB2C">
                  <wp:simplePos x="0" y="0"/>
                  <wp:positionH relativeFrom="margin">
                    <wp:posOffset>5454015</wp:posOffset>
                  </wp:positionH>
                  <wp:positionV relativeFrom="paragraph">
                    <wp:posOffset>-5080</wp:posOffset>
                  </wp:positionV>
                  <wp:extent cx="365760" cy="317500"/>
                  <wp:effectExtent l="0" t="0" r="0" b="6350"/>
                  <wp:wrapNone/>
                  <wp:docPr id="217" name="กล่องข้อความ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65760" cy="3175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D9BD03" w14:textId="77777777" w:rsidR="00412678" w:rsidRDefault="00412678" w:rsidP="00412678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 w14:anchorId="6F43C257" id="_x0000_s1094" type="#_x0000_t202" style="position:absolute;left:0;text-align:left;margin-left:429.45pt;margin-top:-.4pt;width:28.8pt;height:25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" fillcolor="white [3212]" stroked="f">
                  <v:textbox>
                    <w:txbxContent>
                      <w:p w14:paraId="4AD9BD03" w14:textId="77777777" w:rsidR="00412678" w:rsidRDefault="00412678" w:rsidP="00412678"/>
                    </w:txbxContent>
                  </v:textbox>
                  <w10:wrap anchorx="margin"/>
                </v:shape>
              </w:pict>
            </mc:Fallback>
          </mc:AlternateContent>
        </w: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14:paraId="3B16B0EA" w14:textId="4CB238CD" w:rsidR="00FA4B11" w:rsidRDefault="00FA4B11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25923560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68FC7950" w14:textId="07210A37" w:rsidR="00FA4B11" w:rsidRPr="00046A8D" w:rsidRDefault="00FA4B11" w:rsidP="00046A8D">
        <w:pPr>
          <w:pStyle w:val="a3"/>
          <w:jc w:val="right"/>
          <w:rPr>
            <w:rFonts w:ascii="TH SarabunPSK" w:hAnsi="TH SarabunPSK" w:cs="TH SarabunPSK"/>
            <w:sz w:val="32"/>
            <w:szCs w:val="32"/>
          </w:rPr>
        </w:pPr>
        <w:r w:rsidRPr="00FC55DF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FC55DF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FC55DF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FC55DF">
          <w:rPr>
            <w:rFonts w:ascii="TH SarabunPSK" w:hAnsi="TH SarabunPSK" w:cs="TH SarabunPSK"/>
            <w:sz w:val="32"/>
            <w:szCs w:val="32"/>
            <w:lang w:val="th-TH"/>
          </w:rPr>
          <w:t>2</w:t>
        </w:r>
        <w:r w:rsidRPr="00FC55DF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671E7E"/>
    <w:multiLevelType w:val="multilevel"/>
    <w:tmpl w:val="196248EA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" w15:restartNumberingAfterBreak="0">
    <w:nsid w:val="05F96406"/>
    <w:multiLevelType w:val="hybridMultilevel"/>
    <w:tmpl w:val="A83C925C"/>
    <w:lvl w:ilvl="0" w:tplc="BB984280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7B677A9"/>
    <w:multiLevelType w:val="multilevel"/>
    <w:tmpl w:val="A91AED7E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3" w15:restartNumberingAfterBreak="0">
    <w:nsid w:val="11965B25"/>
    <w:multiLevelType w:val="multilevel"/>
    <w:tmpl w:val="E4D2D3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63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4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1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0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6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000" w:hanging="1800"/>
      </w:pPr>
      <w:rPr>
        <w:rFonts w:hint="default"/>
      </w:rPr>
    </w:lvl>
  </w:abstractNum>
  <w:abstractNum w:abstractNumId="4" w15:restartNumberingAfterBreak="0">
    <w:nsid w:val="197F4C09"/>
    <w:multiLevelType w:val="hybridMultilevel"/>
    <w:tmpl w:val="87AC554A"/>
    <w:lvl w:ilvl="0" w:tplc="600871F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FFD62EE"/>
    <w:multiLevelType w:val="multilevel"/>
    <w:tmpl w:val="3FB8DD22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cs"/>
      </w:rPr>
    </w:lvl>
    <w:lvl w:ilvl="1">
      <w:start w:val="2"/>
      <w:numFmt w:val="decimal"/>
      <w:isLgl/>
      <w:lvlText w:val="%1.%2"/>
      <w:lvlJc w:val="left"/>
      <w:pPr>
        <w:ind w:left="1020" w:hanging="570"/>
      </w:pPr>
      <w:rPr>
        <w:rFonts w:hint="default"/>
        <w:b/>
      </w:rPr>
    </w:lvl>
    <w:lvl w:ilvl="2">
      <w:start w:val="3"/>
      <w:numFmt w:val="decimal"/>
      <w:isLgl/>
      <w:lvlText w:val="%1.%2.%3"/>
      <w:lvlJc w:val="left"/>
      <w:pPr>
        <w:ind w:left="117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17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170" w:hanging="72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53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530" w:hanging="108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530" w:hanging="108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90" w:hanging="1440"/>
      </w:pPr>
      <w:rPr>
        <w:rFonts w:hint="default"/>
        <w:b/>
      </w:rPr>
    </w:lvl>
  </w:abstractNum>
  <w:abstractNum w:abstractNumId="6" w15:restartNumberingAfterBreak="0">
    <w:nsid w:val="2658337D"/>
    <w:multiLevelType w:val="multilevel"/>
    <w:tmpl w:val="EE665D88"/>
    <w:lvl w:ilvl="0">
      <w:start w:val="1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7" w15:restartNumberingAfterBreak="0">
    <w:nsid w:val="29A7343B"/>
    <w:multiLevelType w:val="multilevel"/>
    <w:tmpl w:val="FFBC7310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8" w15:restartNumberingAfterBreak="0">
    <w:nsid w:val="2E0353AC"/>
    <w:multiLevelType w:val="multilevel"/>
    <w:tmpl w:val="4A8C4D74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82"/>
        </w:tabs>
        <w:ind w:left="1682" w:hanging="42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3244"/>
        </w:tabs>
        <w:ind w:left="32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06"/>
        </w:tabs>
        <w:ind w:left="450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128"/>
        </w:tabs>
        <w:ind w:left="61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390"/>
        </w:tabs>
        <w:ind w:left="73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652"/>
        </w:tabs>
        <w:ind w:left="86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274"/>
        </w:tabs>
        <w:ind w:left="102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536"/>
        </w:tabs>
        <w:ind w:left="11536" w:hanging="1440"/>
      </w:pPr>
      <w:rPr>
        <w:rFonts w:hint="default"/>
      </w:rPr>
    </w:lvl>
  </w:abstractNum>
  <w:abstractNum w:abstractNumId="9" w15:restartNumberingAfterBreak="0">
    <w:nsid w:val="3AD36D80"/>
    <w:multiLevelType w:val="multilevel"/>
    <w:tmpl w:val="5022C216"/>
    <w:lvl w:ilvl="0">
      <w:start w:val="7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 w15:restartNumberingAfterBreak="0">
    <w:nsid w:val="46B129AE"/>
    <w:multiLevelType w:val="multilevel"/>
    <w:tmpl w:val="1A52FE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 w15:restartNumberingAfterBreak="0">
    <w:nsid w:val="49947C14"/>
    <w:multiLevelType w:val="multilevel"/>
    <w:tmpl w:val="E132B8DC"/>
    <w:lvl w:ilvl="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840"/>
        </w:tabs>
        <w:ind w:left="840" w:hanging="480"/>
      </w:pPr>
      <w:rPr>
        <w:rFonts w:hint="default"/>
        <w:b/>
      </w:rPr>
    </w:lvl>
    <w:lvl w:ilvl="2">
      <w:start w:val="3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  <w:b/>
      </w:rPr>
    </w:lvl>
  </w:abstractNum>
  <w:abstractNum w:abstractNumId="12" w15:restartNumberingAfterBreak="0">
    <w:nsid w:val="4E486C2D"/>
    <w:multiLevelType w:val="multilevel"/>
    <w:tmpl w:val="7A9E8170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667"/>
        </w:tabs>
        <w:ind w:left="1667" w:hanging="42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3214"/>
        </w:tabs>
        <w:ind w:left="32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461"/>
        </w:tabs>
        <w:ind w:left="44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068"/>
        </w:tabs>
        <w:ind w:left="60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315"/>
        </w:tabs>
        <w:ind w:left="73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562"/>
        </w:tabs>
        <w:ind w:left="85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169"/>
        </w:tabs>
        <w:ind w:left="101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416"/>
        </w:tabs>
        <w:ind w:left="11416" w:hanging="1440"/>
      </w:pPr>
      <w:rPr>
        <w:rFonts w:hint="default"/>
      </w:rPr>
    </w:lvl>
  </w:abstractNum>
  <w:abstractNum w:abstractNumId="13" w15:restartNumberingAfterBreak="0">
    <w:nsid w:val="51283BEC"/>
    <w:multiLevelType w:val="multilevel"/>
    <w:tmpl w:val="304EAA7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4" w15:restartNumberingAfterBreak="0">
    <w:nsid w:val="540B722B"/>
    <w:multiLevelType w:val="multilevel"/>
    <w:tmpl w:val="600C33D4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5" w15:restartNumberingAfterBreak="0">
    <w:nsid w:val="543959E0"/>
    <w:multiLevelType w:val="multilevel"/>
    <w:tmpl w:val="56824922"/>
    <w:lvl w:ilvl="0">
      <w:start w:val="1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554"/>
        </w:tabs>
        <w:ind w:left="255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6" w15:restartNumberingAfterBreak="0">
    <w:nsid w:val="5E954DCC"/>
    <w:multiLevelType w:val="multilevel"/>
    <w:tmpl w:val="90BE5ED4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7" w15:restartNumberingAfterBreak="0">
    <w:nsid w:val="5F41111E"/>
    <w:multiLevelType w:val="multilevel"/>
    <w:tmpl w:val="DC460F24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 w15:restartNumberingAfterBreak="0">
    <w:nsid w:val="5FA7584D"/>
    <w:multiLevelType w:val="hybridMultilevel"/>
    <w:tmpl w:val="8E6AE40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65352B8"/>
    <w:multiLevelType w:val="multilevel"/>
    <w:tmpl w:val="3744AAAC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704"/>
        </w:tabs>
        <w:ind w:left="1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288"/>
        </w:tabs>
        <w:ind w:left="3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72"/>
        </w:tabs>
        <w:ind w:left="4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216"/>
        </w:tabs>
        <w:ind w:left="6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500"/>
        </w:tabs>
        <w:ind w:left="7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784"/>
        </w:tabs>
        <w:ind w:left="87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428"/>
        </w:tabs>
        <w:ind w:left="10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712"/>
        </w:tabs>
        <w:ind w:left="11712" w:hanging="1440"/>
      </w:pPr>
      <w:rPr>
        <w:rFonts w:hint="default"/>
      </w:rPr>
    </w:lvl>
  </w:abstractNum>
  <w:abstractNum w:abstractNumId="20" w15:restartNumberingAfterBreak="0">
    <w:nsid w:val="6EBF600D"/>
    <w:multiLevelType w:val="hybridMultilevel"/>
    <w:tmpl w:val="9AD21318"/>
    <w:lvl w:ilvl="0" w:tplc="395CED92">
      <w:start w:val="1"/>
      <w:numFmt w:val="decimal"/>
      <w:lvlText w:val="(%1)"/>
      <w:lvlJc w:val="left"/>
      <w:pPr>
        <w:ind w:left="8316" w:hanging="661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81" w:hanging="360"/>
      </w:pPr>
    </w:lvl>
    <w:lvl w:ilvl="2" w:tplc="0409001B" w:tentative="1">
      <w:start w:val="1"/>
      <w:numFmt w:val="lowerRoman"/>
      <w:lvlText w:val="%3."/>
      <w:lvlJc w:val="right"/>
      <w:pPr>
        <w:ind w:left="3501" w:hanging="180"/>
      </w:pPr>
    </w:lvl>
    <w:lvl w:ilvl="3" w:tplc="0409000F" w:tentative="1">
      <w:start w:val="1"/>
      <w:numFmt w:val="decimal"/>
      <w:lvlText w:val="%4."/>
      <w:lvlJc w:val="left"/>
      <w:pPr>
        <w:ind w:left="4221" w:hanging="360"/>
      </w:pPr>
    </w:lvl>
    <w:lvl w:ilvl="4" w:tplc="04090019" w:tentative="1">
      <w:start w:val="1"/>
      <w:numFmt w:val="lowerLetter"/>
      <w:lvlText w:val="%5."/>
      <w:lvlJc w:val="left"/>
      <w:pPr>
        <w:ind w:left="4941" w:hanging="360"/>
      </w:pPr>
    </w:lvl>
    <w:lvl w:ilvl="5" w:tplc="0409001B" w:tentative="1">
      <w:start w:val="1"/>
      <w:numFmt w:val="lowerRoman"/>
      <w:lvlText w:val="%6."/>
      <w:lvlJc w:val="right"/>
      <w:pPr>
        <w:ind w:left="5661" w:hanging="180"/>
      </w:pPr>
    </w:lvl>
    <w:lvl w:ilvl="6" w:tplc="0409000F" w:tentative="1">
      <w:start w:val="1"/>
      <w:numFmt w:val="decimal"/>
      <w:lvlText w:val="%7."/>
      <w:lvlJc w:val="left"/>
      <w:pPr>
        <w:ind w:left="6381" w:hanging="360"/>
      </w:pPr>
    </w:lvl>
    <w:lvl w:ilvl="7" w:tplc="04090019" w:tentative="1">
      <w:start w:val="1"/>
      <w:numFmt w:val="lowerLetter"/>
      <w:lvlText w:val="%8."/>
      <w:lvlJc w:val="left"/>
      <w:pPr>
        <w:ind w:left="7101" w:hanging="360"/>
      </w:pPr>
    </w:lvl>
    <w:lvl w:ilvl="8" w:tplc="040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1" w15:restartNumberingAfterBreak="0">
    <w:nsid w:val="771F2BEA"/>
    <w:multiLevelType w:val="multilevel"/>
    <w:tmpl w:val="D8C81E0A"/>
    <w:lvl w:ilvl="0">
      <w:start w:val="1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7D475E32"/>
    <w:multiLevelType w:val="multilevel"/>
    <w:tmpl w:val="D966DF9C"/>
    <w:lvl w:ilvl="0">
      <w:start w:val="1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num w:numId="1">
    <w:abstractNumId w:val="5"/>
  </w:num>
  <w:num w:numId="2">
    <w:abstractNumId w:val="18"/>
  </w:num>
  <w:num w:numId="3">
    <w:abstractNumId w:val="4"/>
  </w:num>
  <w:num w:numId="4">
    <w:abstractNumId w:val="10"/>
  </w:num>
  <w:num w:numId="5">
    <w:abstractNumId w:val="17"/>
  </w:num>
  <w:num w:numId="6">
    <w:abstractNumId w:val="9"/>
  </w:num>
  <w:num w:numId="7">
    <w:abstractNumId w:val="7"/>
  </w:num>
  <w:num w:numId="8">
    <w:abstractNumId w:val="13"/>
  </w:num>
  <w:num w:numId="9">
    <w:abstractNumId w:val="2"/>
  </w:num>
  <w:num w:numId="10">
    <w:abstractNumId w:val="14"/>
  </w:num>
  <w:num w:numId="11">
    <w:abstractNumId w:val="12"/>
  </w:num>
  <w:num w:numId="12">
    <w:abstractNumId w:val="8"/>
  </w:num>
  <w:num w:numId="13">
    <w:abstractNumId w:val="19"/>
  </w:num>
  <w:num w:numId="14">
    <w:abstractNumId w:val="0"/>
  </w:num>
  <w:num w:numId="15">
    <w:abstractNumId w:val="16"/>
  </w:num>
  <w:num w:numId="16">
    <w:abstractNumId w:val="6"/>
  </w:num>
  <w:num w:numId="17">
    <w:abstractNumId w:val="15"/>
  </w:num>
  <w:num w:numId="18">
    <w:abstractNumId w:val="22"/>
  </w:num>
  <w:num w:numId="19">
    <w:abstractNumId w:val="21"/>
  </w:num>
  <w:num w:numId="20">
    <w:abstractNumId w:val="11"/>
  </w:num>
  <w:num w:numId="21">
    <w:abstractNumId w:val="3"/>
  </w:num>
  <w:num w:numId="22">
    <w:abstractNumId w:val="1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9BF"/>
    <w:rsid w:val="00000A65"/>
    <w:rsid w:val="00040A32"/>
    <w:rsid w:val="00043206"/>
    <w:rsid w:val="00046A8D"/>
    <w:rsid w:val="00072223"/>
    <w:rsid w:val="000820F2"/>
    <w:rsid w:val="000840B4"/>
    <w:rsid w:val="000C5B82"/>
    <w:rsid w:val="000E1B4F"/>
    <w:rsid w:val="00125607"/>
    <w:rsid w:val="001456A3"/>
    <w:rsid w:val="00177C90"/>
    <w:rsid w:val="00182EE2"/>
    <w:rsid w:val="00187C35"/>
    <w:rsid w:val="001A20AC"/>
    <w:rsid w:val="001C07C0"/>
    <w:rsid w:val="001C4678"/>
    <w:rsid w:val="001D2C1D"/>
    <w:rsid w:val="00212DA7"/>
    <w:rsid w:val="002528AC"/>
    <w:rsid w:val="002722D7"/>
    <w:rsid w:val="002B62B1"/>
    <w:rsid w:val="002B71F4"/>
    <w:rsid w:val="002C4ADA"/>
    <w:rsid w:val="002D2D54"/>
    <w:rsid w:val="002E7943"/>
    <w:rsid w:val="00300E7B"/>
    <w:rsid w:val="00311254"/>
    <w:rsid w:val="00320A5F"/>
    <w:rsid w:val="003525C1"/>
    <w:rsid w:val="00377474"/>
    <w:rsid w:val="00385F21"/>
    <w:rsid w:val="003E19AD"/>
    <w:rsid w:val="003E610A"/>
    <w:rsid w:val="00412678"/>
    <w:rsid w:val="004215A8"/>
    <w:rsid w:val="004662AA"/>
    <w:rsid w:val="0046679F"/>
    <w:rsid w:val="004D5B6F"/>
    <w:rsid w:val="004E08CC"/>
    <w:rsid w:val="004E2405"/>
    <w:rsid w:val="00517FEA"/>
    <w:rsid w:val="00537D7A"/>
    <w:rsid w:val="00553B80"/>
    <w:rsid w:val="005B79DD"/>
    <w:rsid w:val="005E42C5"/>
    <w:rsid w:val="00600BA4"/>
    <w:rsid w:val="00606C53"/>
    <w:rsid w:val="0061281D"/>
    <w:rsid w:val="00635763"/>
    <w:rsid w:val="0064088A"/>
    <w:rsid w:val="0066428C"/>
    <w:rsid w:val="00672F80"/>
    <w:rsid w:val="00697434"/>
    <w:rsid w:val="006B1F6D"/>
    <w:rsid w:val="006E69F8"/>
    <w:rsid w:val="006F55DA"/>
    <w:rsid w:val="00727223"/>
    <w:rsid w:val="007C4F9F"/>
    <w:rsid w:val="00873F73"/>
    <w:rsid w:val="008752ED"/>
    <w:rsid w:val="00877D0B"/>
    <w:rsid w:val="0089732F"/>
    <w:rsid w:val="008A2F93"/>
    <w:rsid w:val="008B1164"/>
    <w:rsid w:val="008D2F74"/>
    <w:rsid w:val="00904DEF"/>
    <w:rsid w:val="009113C6"/>
    <w:rsid w:val="00935FC7"/>
    <w:rsid w:val="009373A4"/>
    <w:rsid w:val="00947257"/>
    <w:rsid w:val="00961FC2"/>
    <w:rsid w:val="00990337"/>
    <w:rsid w:val="009B1790"/>
    <w:rsid w:val="009C4534"/>
    <w:rsid w:val="009D0D76"/>
    <w:rsid w:val="009D4D5B"/>
    <w:rsid w:val="009E79A1"/>
    <w:rsid w:val="00A36A00"/>
    <w:rsid w:val="00A44977"/>
    <w:rsid w:val="00A67E0E"/>
    <w:rsid w:val="00A71CC3"/>
    <w:rsid w:val="00A85BF1"/>
    <w:rsid w:val="00A914B2"/>
    <w:rsid w:val="00AD34C3"/>
    <w:rsid w:val="00AD7378"/>
    <w:rsid w:val="00AE6391"/>
    <w:rsid w:val="00AF3228"/>
    <w:rsid w:val="00B10EBF"/>
    <w:rsid w:val="00B316A4"/>
    <w:rsid w:val="00B41967"/>
    <w:rsid w:val="00B44FDD"/>
    <w:rsid w:val="00B60655"/>
    <w:rsid w:val="00B67D74"/>
    <w:rsid w:val="00B94A86"/>
    <w:rsid w:val="00BA7359"/>
    <w:rsid w:val="00BB4BA6"/>
    <w:rsid w:val="00BC0DC3"/>
    <w:rsid w:val="00BE5898"/>
    <w:rsid w:val="00C543FE"/>
    <w:rsid w:val="00C56A7E"/>
    <w:rsid w:val="00C57EDE"/>
    <w:rsid w:val="00C62808"/>
    <w:rsid w:val="00C635F8"/>
    <w:rsid w:val="00C72265"/>
    <w:rsid w:val="00CB3273"/>
    <w:rsid w:val="00CC65F9"/>
    <w:rsid w:val="00CD5932"/>
    <w:rsid w:val="00CD5E01"/>
    <w:rsid w:val="00CD6132"/>
    <w:rsid w:val="00CD77A0"/>
    <w:rsid w:val="00D03017"/>
    <w:rsid w:val="00D06444"/>
    <w:rsid w:val="00D15045"/>
    <w:rsid w:val="00D1638B"/>
    <w:rsid w:val="00D31963"/>
    <w:rsid w:val="00D33D2D"/>
    <w:rsid w:val="00D62342"/>
    <w:rsid w:val="00D678B2"/>
    <w:rsid w:val="00D914CA"/>
    <w:rsid w:val="00D91DC9"/>
    <w:rsid w:val="00DF2F58"/>
    <w:rsid w:val="00E13E2E"/>
    <w:rsid w:val="00E43FA4"/>
    <w:rsid w:val="00E446F8"/>
    <w:rsid w:val="00E74AA2"/>
    <w:rsid w:val="00EC42B5"/>
    <w:rsid w:val="00EE2B21"/>
    <w:rsid w:val="00F041D4"/>
    <w:rsid w:val="00F05AD0"/>
    <w:rsid w:val="00F16556"/>
    <w:rsid w:val="00F46F2D"/>
    <w:rsid w:val="00F7125B"/>
    <w:rsid w:val="00F729BF"/>
    <w:rsid w:val="00FA2EE1"/>
    <w:rsid w:val="00FA4B11"/>
    <w:rsid w:val="00FC32A8"/>
    <w:rsid w:val="00FC55DF"/>
    <w:rsid w:val="00FF2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51C6EE"/>
  <w15:docId w15:val="{BF68B09B-2997-48F8-A5D3-8122DF39E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33D2D"/>
    <w:pPr>
      <w:keepNext/>
      <w:spacing w:after="0" w:line="240" w:lineRule="auto"/>
      <w:outlineLvl w:val="0"/>
    </w:pPr>
    <w:rPr>
      <w:rFonts w:ascii="EucrosiaUPC" w:eastAsia="Cordia New" w:hAnsi="EucrosiaUPC" w:cs="EucrosiaUPC"/>
      <w:b/>
      <w:bCs/>
      <w:sz w:val="36"/>
      <w:szCs w:val="36"/>
    </w:rPr>
  </w:style>
  <w:style w:type="paragraph" w:styleId="2">
    <w:name w:val="heading 2"/>
    <w:basedOn w:val="a"/>
    <w:next w:val="a"/>
    <w:link w:val="20"/>
    <w:qFormat/>
    <w:rsid w:val="00F729BF"/>
    <w:pPr>
      <w:keepNext/>
      <w:spacing w:after="0" w:line="240" w:lineRule="auto"/>
      <w:jc w:val="center"/>
      <w:outlineLvl w:val="1"/>
    </w:pPr>
    <w:rPr>
      <w:rFonts w:ascii="EucrosiaUPC" w:eastAsia="Cordia New" w:hAnsi="EucrosiaUPC" w:cs="EucrosiaUPC"/>
      <w:b/>
      <w:bCs/>
      <w:color w:val="000000"/>
      <w:sz w:val="36"/>
      <w:szCs w:val="36"/>
    </w:rPr>
  </w:style>
  <w:style w:type="paragraph" w:styleId="3">
    <w:name w:val="heading 3"/>
    <w:basedOn w:val="a"/>
    <w:next w:val="a"/>
    <w:link w:val="30"/>
    <w:qFormat/>
    <w:rsid w:val="00D33D2D"/>
    <w:pPr>
      <w:keepNext/>
      <w:spacing w:after="0" w:line="240" w:lineRule="auto"/>
      <w:outlineLvl w:val="2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4">
    <w:name w:val="heading 4"/>
    <w:basedOn w:val="a"/>
    <w:next w:val="a"/>
    <w:link w:val="40"/>
    <w:qFormat/>
    <w:rsid w:val="00D33D2D"/>
    <w:pPr>
      <w:keepNext/>
      <w:spacing w:after="0" w:line="240" w:lineRule="auto"/>
      <w:jc w:val="center"/>
      <w:outlineLvl w:val="3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5">
    <w:name w:val="heading 5"/>
    <w:basedOn w:val="a"/>
    <w:next w:val="a"/>
    <w:link w:val="50"/>
    <w:qFormat/>
    <w:rsid w:val="00D33D2D"/>
    <w:pPr>
      <w:keepNext/>
      <w:spacing w:after="0" w:line="240" w:lineRule="auto"/>
      <w:outlineLvl w:val="4"/>
    </w:pPr>
    <w:rPr>
      <w:rFonts w:ascii="EucrosiaUPC" w:eastAsia="Cordia New" w:hAnsi="EucrosiaUPC" w:cs="EucrosiaUPC"/>
      <w:b/>
      <w:bCs/>
      <w:color w:val="000000"/>
      <w:sz w:val="28"/>
      <w:u w:val="single"/>
    </w:rPr>
  </w:style>
  <w:style w:type="paragraph" w:styleId="6">
    <w:name w:val="heading 6"/>
    <w:basedOn w:val="a"/>
    <w:next w:val="a"/>
    <w:link w:val="60"/>
    <w:qFormat/>
    <w:rsid w:val="00D33D2D"/>
    <w:pPr>
      <w:keepNext/>
      <w:spacing w:after="0" w:line="240" w:lineRule="auto"/>
      <w:jc w:val="both"/>
      <w:outlineLvl w:val="5"/>
    </w:pPr>
    <w:rPr>
      <w:rFonts w:ascii="Cordia New" w:eastAsia="Cordia New" w:hAnsi="Cordia New" w:cs="Angsana New"/>
      <w:b/>
      <w:bCs/>
      <w:sz w:val="28"/>
      <w:u w:val="single"/>
    </w:rPr>
  </w:style>
  <w:style w:type="paragraph" w:styleId="7">
    <w:name w:val="heading 7"/>
    <w:basedOn w:val="a"/>
    <w:next w:val="a"/>
    <w:link w:val="70"/>
    <w:unhideWhenUsed/>
    <w:qFormat/>
    <w:rsid w:val="0094725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qFormat/>
    <w:rsid w:val="00D33D2D"/>
    <w:pPr>
      <w:keepNext/>
      <w:spacing w:after="0" w:line="240" w:lineRule="auto"/>
      <w:outlineLvl w:val="7"/>
    </w:pPr>
    <w:rPr>
      <w:rFonts w:ascii="Cordia New" w:eastAsia="Cordia New" w:hAnsi="Cordia New" w:cs="Angsana New"/>
      <w:b/>
      <w:bCs/>
      <w:sz w:val="32"/>
      <w:szCs w:val="32"/>
    </w:rPr>
  </w:style>
  <w:style w:type="paragraph" w:styleId="9">
    <w:name w:val="heading 9"/>
    <w:basedOn w:val="a"/>
    <w:next w:val="a"/>
    <w:link w:val="90"/>
    <w:qFormat/>
    <w:rsid w:val="00D33D2D"/>
    <w:pPr>
      <w:keepNext/>
      <w:spacing w:after="0" w:line="240" w:lineRule="auto"/>
      <w:jc w:val="center"/>
      <w:outlineLvl w:val="8"/>
    </w:pPr>
    <w:rPr>
      <w:rFonts w:ascii="EucrosiaUPC" w:eastAsia="Cordia New" w:hAnsi="EucrosiaUPC" w:cs="EucrosiaUPC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D33D2D"/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20">
    <w:name w:val="หัวเรื่อง 2 อักขระ"/>
    <w:basedOn w:val="a0"/>
    <w:link w:val="2"/>
    <w:rsid w:val="00F729BF"/>
    <w:rPr>
      <w:rFonts w:ascii="EucrosiaUPC" w:eastAsia="Cordia New" w:hAnsi="EucrosiaUPC" w:cs="EucrosiaUPC"/>
      <w:b/>
      <w:bCs/>
      <w:color w:val="000000"/>
      <w:sz w:val="36"/>
      <w:szCs w:val="36"/>
    </w:rPr>
  </w:style>
  <w:style w:type="character" w:customStyle="1" w:styleId="30">
    <w:name w:val="หัวเรื่อง 3 อักขระ"/>
    <w:basedOn w:val="a0"/>
    <w:link w:val="3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40">
    <w:name w:val="หัวเรื่อง 4 อักขระ"/>
    <w:basedOn w:val="a0"/>
    <w:link w:val="4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50">
    <w:name w:val="หัวเรื่อง 5 อักขระ"/>
    <w:basedOn w:val="a0"/>
    <w:link w:val="5"/>
    <w:rsid w:val="00D33D2D"/>
    <w:rPr>
      <w:rFonts w:ascii="EucrosiaUPC" w:eastAsia="Cordia New" w:hAnsi="EucrosiaUPC" w:cs="EucrosiaUPC"/>
      <w:b/>
      <w:bCs/>
      <w:color w:val="000000"/>
      <w:sz w:val="28"/>
      <w:u w:val="single"/>
    </w:rPr>
  </w:style>
  <w:style w:type="character" w:customStyle="1" w:styleId="60">
    <w:name w:val="หัวเรื่อง 6 อักขระ"/>
    <w:basedOn w:val="a0"/>
    <w:link w:val="6"/>
    <w:rsid w:val="00D33D2D"/>
    <w:rPr>
      <w:rFonts w:ascii="Cordia New" w:eastAsia="Cordia New" w:hAnsi="Cordia New" w:cs="Angsana New"/>
      <w:b/>
      <w:bCs/>
      <w:sz w:val="28"/>
      <w:u w:val="single"/>
    </w:rPr>
  </w:style>
  <w:style w:type="character" w:customStyle="1" w:styleId="70">
    <w:name w:val="หัวเรื่อง 7 อักขระ"/>
    <w:basedOn w:val="a0"/>
    <w:link w:val="7"/>
    <w:rsid w:val="009472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0">
    <w:name w:val="หัวเรื่อง 8 อักขระ"/>
    <w:basedOn w:val="a0"/>
    <w:link w:val="8"/>
    <w:rsid w:val="00D33D2D"/>
    <w:rPr>
      <w:rFonts w:ascii="Cordia New" w:eastAsia="Cordia New" w:hAnsi="Cordia New" w:cs="Angsana New"/>
      <w:b/>
      <w:bCs/>
      <w:sz w:val="32"/>
      <w:szCs w:val="32"/>
    </w:rPr>
  </w:style>
  <w:style w:type="character" w:customStyle="1" w:styleId="90">
    <w:name w:val="หัวเรื่อง 9 อักขระ"/>
    <w:basedOn w:val="a0"/>
    <w:link w:val="9"/>
    <w:rsid w:val="00D33D2D"/>
    <w:rPr>
      <w:rFonts w:ascii="EucrosiaUPC" w:eastAsia="Cordia New" w:hAnsi="EucrosiaUPC" w:cs="EucrosiaUPC"/>
      <w:b/>
      <w:bCs/>
      <w:sz w:val="32"/>
      <w:szCs w:val="32"/>
    </w:rPr>
  </w:style>
  <w:style w:type="paragraph" w:customStyle="1" w:styleId="Default">
    <w:name w:val="Default"/>
    <w:rsid w:val="00F729BF"/>
    <w:pPr>
      <w:autoSpaceDE w:val="0"/>
      <w:autoSpaceDN w:val="0"/>
      <w:adjustRightInd w:val="0"/>
      <w:spacing w:after="0" w:line="240" w:lineRule="auto"/>
    </w:pPr>
    <w:rPr>
      <w:rFonts w:ascii="Cordia New" w:eastAsia="Calibri" w:hAnsi="Cordia New" w:cs="Cordi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9E79A1"/>
  </w:style>
  <w:style w:type="paragraph" w:styleId="a5">
    <w:name w:val="footer"/>
    <w:basedOn w:val="a"/>
    <w:link w:val="a6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rsid w:val="009E79A1"/>
  </w:style>
  <w:style w:type="character" w:styleId="a7">
    <w:name w:val="annotation reference"/>
    <w:basedOn w:val="a0"/>
    <w:uiPriority w:val="99"/>
    <w:semiHidden/>
    <w:unhideWhenUsed/>
    <w:rsid w:val="00E13E2E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13E2E"/>
    <w:pPr>
      <w:spacing w:line="240" w:lineRule="auto"/>
    </w:pPr>
    <w:rPr>
      <w:sz w:val="20"/>
      <w:szCs w:val="25"/>
    </w:rPr>
  </w:style>
  <w:style w:type="character" w:customStyle="1" w:styleId="a9">
    <w:name w:val="ข้อความข้อคิดเห็น อักขระ"/>
    <w:basedOn w:val="a0"/>
    <w:link w:val="a8"/>
    <w:uiPriority w:val="99"/>
    <w:semiHidden/>
    <w:rsid w:val="00E13E2E"/>
    <w:rPr>
      <w:sz w:val="20"/>
      <w:szCs w:val="25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13E2E"/>
    <w:rPr>
      <w:b/>
      <w:bCs/>
    </w:rPr>
  </w:style>
  <w:style w:type="character" w:customStyle="1" w:styleId="ab">
    <w:name w:val="ชื่อเรื่องของข้อคิดเห็น อักขระ"/>
    <w:basedOn w:val="a9"/>
    <w:link w:val="aa"/>
    <w:uiPriority w:val="99"/>
    <w:semiHidden/>
    <w:rsid w:val="00E13E2E"/>
    <w:rPr>
      <w:b/>
      <w:bCs/>
      <w:sz w:val="20"/>
      <w:szCs w:val="25"/>
    </w:rPr>
  </w:style>
  <w:style w:type="paragraph" w:styleId="31">
    <w:name w:val="Body Text Indent 3"/>
    <w:basedOn w:val="a"/>
    <w:link w:val="32"/>
    <w:rsid w:val="00CD77A0"/>
    <w:pPr>
      <w:spacing w:after="0" w:line="240" w:lineRule="auto"/>
      <w:ind w:firstLine="144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32">
    <w:name w:val="การเยื้องเนื้อความ 3 อักขระ"/>
    <w:basedOn w:val="a0"/>
    <w:link w:val="31"/>
    <w:rsid w:val="00CD77A0"/>
    <w:rPr>
      <w:rFonts w:ascii="EucrosiaUPC" w:eastAsia="Cordia New" w:hAnsi="EucrosiaUPC" w:cs="EucrosiaUPC"/>
      <w:color w:val="000000"/>
      <w:sz w:val="28"/>
    </w:rPr>
  </w:style>
  <w:style w:type="table" w:styleId="ac">
    <w:name w:val="Table Grid"/>
    <w:basedOn w:val="a1"/>
    <w:uiPriority w:val="59"/>
    <w:rsid w:val="00CD77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link w:val="22"/>
    <w:unhideWhenUsed/>
    <w:rsid w:val="00947257"/>
    <w:pPr>
      <w:spacing w:after="120" w:line="480" w:lineRule="auto"/>
      <w:ind w:left="283"/>
    </w:pPr>
  </w:style>
  <w:style w:type="character" w:customStyle="1" w:styleId="22">
    <w:name w:val="การเยื้องเนื้อความ 2 อักขระ"/>
    <w:basedOn w:val="a0"/>
    <w:link w:val="21"/>
    <w:rsid w:val="00947257"/>
  </w:style>
  <w:style w:type="paragraph" w:customStyle="1" w:styleId="NormalWeb1">
    <w:name w:val="Normal (Web)1"/>
    <w:basedOn w:val="a"/>
    <w:rsid w:val="0094725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ad">
    <w:name w:val="Title"/>
    <w:basedOn w:val="a"/>
    <w:link w:val="ae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e">
    <w:name w:val="ชื่อเรื่อง อักขระ"/>
    <w:basedOn w:val="a0"/>
    <w:link w:val="ad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">
    <w:name w:val="Subtitle"/>
    <w:basedOn w:val="a"/>
    <w:link w:val="af0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f0">
    <w:name w:val="ชื่อเรื่องรอง อักขระ"/>
    <w:basedOn w:val="a0"/>
    <w:link w:val="af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1">
    <w:name w:val="Body Text"/>
    <w:basedOn w:val="a"/>
    <w:link w:val="af2"/>
    <w:rsid w:val="00D33D2D"/>
    <w:pPr>
      <w:spacing w:after="0" w:line="240" w:lineRule="auto"/>
      <w:jc w:val="both"/>
    </w:pPr>
    <w:rPr>
      <w:rFonts w:ascii="EucrosiaUPC" w:eastAsia="Cordia New" w:hAnsi="EucrosiaUPC" w:cs="EucrosiaUPC"/>
      <w:color w:val="808080"/>
      <w:sz w:val="28"/>
    </w:rPr>
  </w:style>
  <w:style w:type="character" w:customStyle="1" w:styleId="af2">
    <w:name w:val="เนื้อความ อักขระ"/>
    <w:basedOn w:val="a0"/>
    <w:link w:val="af1"/>
    <w:rsid w:val="00D33D2D"/>
    <w:rPr>
      <w:rFonts w:ascii="EucrosiaUPC" w:eastAsia="Cordia New" w:hAnsi="EucrosiaUPC" w:cs="EucrosiaUPC"/>
      <w:color w:val="808080"/>
      <w:sz w:val="28"/>
    </w:rPr>
  </w:style>
  <w:style w:type="paragraph" w:styleId="af3">
    <w:name w:val="Body Text Indent"/>
    <w:basedOn w:val="a"/>
    <w:link w:val="af4"/>
    <w:rsid w:val="00D33D2D"/>
    <w:pPr>
      <w:spacing w:after="0" w:line="240" w:lineRule="auto"/>
      <w:ind w:firstLine="108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af4">
    <w:name w:val="การเยื้องเนื้อความ อักขระ"/>
    <w:basedOn w:val="a0"/>
    <w:link w:val="af3"/>
    <w:rsid w:val="00D33D2D"/>
    <w:rPr>
      <w:rFonts w:ascii="EucrosiaUPC" w:eastAsia="Cordia New" w:hAnsi="EucrosiaUPC" w:cs="EucrosiaUPC"/>
      <w:color w:val="000000"/>
      <w:sz w:val="28"/>
    </w:rPr>
  </w:style>
  <w:style w:type="character" w:styleId="af5">
    <w:name w:val="page number"/>
    <w:basedOn w:val="a0"/>
    <w:rsid w:val="00D33D2D"/>
  </w:style>
  <w:style w:type="paragraph" w:styleId="23">
    <w:name w:val="Body Text 2"/>
    <w:basedOn w:val="a"/>
    <w:link w:val="24"/>
    <w:rsid w:val="00D33D2D"/>
    <w:pPr>
      <w:spacing w:after="0" w:line="240" w:lineRule="auto"/>
      <w:jc w:val="center"/>
    </w:pPr>
    <w:rPr>
      <w:rFonts w:ascii="Angsana New" w:eastAsia="Cordia New" w:hAnsi="Angsana New" w:cs="Angsana New"/>
      <w:b/>
      <w:bCs/>
      <w:sz w:val="36"/>
      <w:szCs w:val="36"/>
    </w:rPr>
  </w:style>
  <w:style w:type="character" w:customStyle="1" w:styleId="24">
    <w:name w:val="เนื้อความ 2 อักขระ"/>
    <w:basedOn w:val="a0"/>
    <w:link w:val="23"/>
    <w:rsid w:val="00D33D2D"/>
    <w:rPr>
      <w:rFonts w:ascii="Angsana New" w:eastAsia="Cordia New" w:hAnsi="Angsana New" w:cs="Angsana New"/>
      <w:b/>
      <w:bCs/>
      <w:sz w:val="36"/>
      <w:szCs w:val="36"/>
    </w:rPr>
  </w:style>
  <w:style w:type="paragraph" w:customStyle="1" w:styleId="af6">
    <w:name w:val="เนื้อหาปกติ"/>
    <w:basedOn w:val="a"/>
    <w:rsid w:val="00D33D2D"/>
    <w:pPr>
      <w:spacing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7">
    <w:name w:val="เนื้อหาหัวห่าง"/>
    <w:rsid w:val="00D33D2D"/>
    <w:pPr>
      <w:spacing w:before="180"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8">
    <w:name w:val="เนื้อเรื่อง"/>
    <w:basedOn w:val="a"/>
    <w:rsid w:val="00D33D2D"/>
    <w:pPr>
      <w:spacing w:after="0" w:line="240" w:lineRule="auto"/>
      <w:ind w:right="386"/>
    </w:pPr>
    <w:rPr>
      <w:rFonts w:ascii="CordiaUPC" w:eastAsia="Times New Roman" w:hAnsi="CordiaUPC" w:cs="CordiaUPC"/>
      <w:sz w:val="28"/>
      <w:lang w:eastAsia="zh-CN"/>
    </w:rPr>
  </w:style>
  <w:style w:type="paragraph" w:styleId="af9">
    <w:name w:val="Plain Text"/>
    <w:basedOn w:val="a"/>
    <w:link w:val="afa"/>
    <w:rsid w:val="00D33D2D"/>
    <w:pPr>
      <w:spacing w:after="0" w:line="240" w:lineRule="auto"/>
    </w:pPr>
    <w:rPr>
      <w:rFonts w:ascii="Cordia New" w:eastAsia="Cordia New" w:hAnsi="Cordia New" w:cs="Angsana New"/>
      <w:sz w:val="28"/>
    </w:rPr>
  </w:style>
  <w:style w:type="character" w:customStyle="1" w:styleId="afa">
    <w:name w:val="ข้อความธรรมดา อักขระ"/>
    <w:basedOn w:val="a0"/>
    <w:link w:val="af9"/>
    <w:rsid w:val="00D33D2D"/>
    <w:rPr>
      <w:rFonts w:ascii="Cordia New" w:eastAsia="Cordia New" w:hAnsi="Cordia New" w:cs="Angsana New"/>
      <w:sz w:val="28"/>
    </w:rPr>
  </w:style>
  <w:style w:type="paragraph" w:customStyle="1" w:styleId="11">
    <w:name w:val="บรรณานุกรม1"/>
    <w:basedOn w:val="a"/>
    <w:rsid w:val="00D33D2D"/>
    <w:pPr>
      <w:tabs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</w:tabs>
      <w:wordWrap w:val="0"/>
      <w:spacing w:after="0" w:line="240" w:lineRule="auto"/>
      <w:ind w:left="851" w:hanging="851"/>
    </w:pPr>
    <w:rPr>
      <w:rFonts w:ascii="Angsana New" w:eastAsia="Cordia New" w:hAnsi="Angsana New" w:cs="Angsana New"/>
      <w:sz w:val="32"/>
      <w:szCs w:val="32"/>
    </w:rPr>
  </w:style>
  <w:style w:type="character" w:customStyle="1" w:styleId="A22">
    <w:name w:val="A2+2"/>
    <w:rsid w:val="00D33D2D"/>
    <w:rPr>
      <w:rFonts w:ascii="MetaNormal-Roman" w:hAnsi="MetaNormal-Roman" w:cs="MetaNormal-Roman" w:hint="default"/>
      <w:color w:val="000000"/>
      <w:sz w:val="20"/>
      <w:szCs w:val="20"/>
    </w:rPr>
  </w:style>
  <w:style w:type="character" w:styleId="afb">
    <w:name w:val="Emphasis"/>
    <w:qFormat/>
    <w:rsid w:val="00D33D2D"/>
    <w:rPr>
      <w:i/>
      <w:iCs/>
    </w:rPr>
  </w:style>
  <w:style w:type="character" w:customStyle="1" w:styleId="fontstyle01">
    <w:name w:val="fontstyle01"/>
    <w:rsid w:val="00D33D2D"/>
    <w:rPr>
      <w:rFonts w:ascii="TH Charmonman" w:hAnsi="TH Charmonman" w:cs="TH Charmonman" w:hint="default"/>
      <w:b/>
      <w:bCs/>
      <w:i w:val="0"/>
      <w:iCs w:val="0"/>
      <w:color w:val="000000"/>
      <w:sz w:val="72"/>
      <w:szCs w:val="72"/>
    </w:rPr>
  </w:style>
  <w:style w:type="character" w:customStyle="1" w:styleId="afc">
    <w:name w:val="ข้อความบอลลูน อักขระ"/>
    <w:basedOn w:val="a0"/>
    <w:link w:val="afd"/>
    <w:uiPriority w:val="99"/>
    <w:semiHidden/>
    <w:rsid w:val="00D33D2D"/>
    <w:rPr>
      <w:rFonts w:ascii="Leelawadee" w:eastAsia="Cordia New" w:hAnsi="Leelawadee" w:cs="Angsana New"/>
      <w:sz w:val="18"/>
      <w:szCs w:val="22"/>
    </w:rPr>
  </w:style>
  <w:style w:type="paragraph" w:styleId="afd">
    <w:name w:val="Balloon Text"/>
    <w:basedOn w:val="a"/>
    <w:link w:val="afc"/>
    <w:uiPriority w:val="99"/>
    <w:semiHidden/>
    <w:unhideWhenUsed/>
    <w:rsid w:val="00D33D2D"/>
    <w:pPr>
      <w:spacing w:after="0" w:line="240" w:lineRule="auto"/>
    </w:pPr>
    <w:rPr>
      <w:rFonts w:ascii="Leelawadee" w:eastAsia="Cordia New" w:hAnsi="Leelawadee" w:cs="Angsana New"/>
      <w:sz w:val="18"/>
      <w:szCs w:val="22"/>
    </w:rPr>
  </w:style>
  <w:style w:type="character" w:styleId="afe">
    <w:name w:val="Hyperlink"/>
    <w:basedOn w:val="a0"/>
    <w:uiPriority w:val="99"/>
    <w:unhideWhenUsed/>
    <w:rsid w:val="00D33D2D"/>
    <w:rPr>
      <w:color w:val="0000FF" w:themeColor="hyperlink"/>
      <w:u w:val="single"/>
    </w:rPr>
  </w:style>
  <w:style w:type="paragraph" w:styleId="aff">
    <w:name w:val="List Paragraph"/>
    <w:basedOn w:val="a"/>
    <w:uiPriority w:val="34"/>
    <w:qFormat/>
    <w:rsid w:val="00D33D2D"/>
    <w:pPr>
      <w:spacing w:after="0" w:line="240" w:lineRule="auto"/>
      <w:ind w:left="720"/>
      <w:contextualSpacing/>
    </w:pPr>
    <w:rPr>
      <w:rFonts w:ascii="TH SarabunPSK" w:hAnsi="TH SarabunPSK" w:cs="Angsana New"/>
      <w:color w:val="000000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www.unesco.org/webworld/participer/guidelines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www.meechaithaland.com/meechai/showshtml" TargetMode="External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FB49ED-9485-4AA8-8DF1-27289F48F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71</Pages>
  <Words>14583</Words>
  <Characters>83124</Characters>
  <Application>Microsoft Office Word</Application>
  <DocSecurity>0</DocSecurity>
  <Lines>692</Lines>
  <Paragraphs>195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HEAVEN KILLERS RELEASE GROUP</Company>
  <LinksUpToDate>false</LinksUpToDate>
  <CharactersWithSpaces>97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irut</dc:creator>
  <cp:lastModifiedBy>admin</cp:lastModifiedBy>
  <cp:revision>6</cp:revision>
  <cp:lastPrinted>2021-10-19T02:19:00Z</cp:lastPrinted>
  <dcterms:created xsi:type="dcterms:W3CDTF">2021-10-18T05:20:00Z</dcterms:created>
  <dcterms:modified xsi:type="dcterms:W3CDTF">2021-10-19T02:22:00Z</dcterms:modified>
</cp:coreProperties>
</file>